
<file path=[Content_Types].xml><?xml version="1.0" encoding="utf-8"?>
<Types xmlns="http://schemas.openxmlformats.org/package/2006/content-types">
  <Default Extension="tmp" ContentType="image/png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1" r:id="rId1"/>
  </p:sldMasterIdLst>
  <p:notesMasterIdLst>
    <p:notesMasterId r:id="rId72"/>
  </p:notesMasterIdLst>
  <p:handoutMasterIdLst>
    <p:handoutMasterId r:id="rId73"/>
  </p:handoutMasterIdLst>
  <p:sldIdLst>
    <p:sldId id="265" r:id="rId2"/>
    <p:sldId id="266" r:id="rId3"/>
    <p:sldId id="271" r:id="rId4"/>
    <p:sldId id="267" r:id="rId5"/>
    <p:sldId id="330" r:id="rId6"/>
    <p:sldId id="331" r:id="rId7"/>
    <p:sldId id="332" r:id="rId8"/>
    <p:sldId id="333" r:id="rId9"/>
    <p:sldId id="334" r:id="rId10"/>
    <p:sldId id="335" r:id="rId11"/>
    <p:sldId id="336" r:id="rId12"/>
    <p:sldId id="337" r:id="rId13"/>
    <p:sldId id="338" r:id="rId14"/>
    <p:sldId id="339" r:id="rId15"/>
    <p:sldId id="340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307" r:id="rId36"/>
    <p:sldId id="311" r:id="rId37"/>
    <p:sldId id="312" r:id="rId38"/>
    <p:sldId id="308" r:id="rId39"/>
    <p:sldId id="313" r:id="rId40"/>
    <p:sldId id="314" r:id="rId41"/>
    <p:sldId id="315" r:id="rId42"/>
    <p:sldId id="316" r:id="rId43"/>
    <p:sldId id="309" r:id="rId44"/>
    <p:sldId id="317" r:id="rId45"/>
    <p:sldId id="318" r:id="rId46"/>
    <p:sldId id="319" r:id="rId47"/>
    <p:sldId id="310" r:id="rId48"/>
    <p:sldId id="320" r:id="rId49"/>
    <p:sldId id="321" r:id="rId50"/>
    <p:sldId id="322" r:id="rId51"/>
    <p:sldId id="324" r:id="rId52"/>
    <p:sldId id="323" r:id="rId53"/>
    <p:sldId id="325" r:id="rId54"/>
    <p:sldId id="326" r:id="rId55"/>
    <p:sldId id="327" r:id="rId56"/>
    <p:sldId id="328" r:id="rId57"/>
    <p:sldId id="291" r:id="rId58"/>
    <p:sldId id="292" r:id="rId59"/>
    <p:sldId id="293" r:id="rId60"/>
    <p:sldId id="294" r:id="rId61"/>
    <p:sldId id="295" r:id="rId62"/>
    <p:sldId id="296" r:id="rId63"/>
    <p:sldId id="297" r:id="rId64"/>
    <p:sldId id="298" r:id="rId65"/>
    <p:sldId id="299" r:id="rId66"/>
    <p:sldId id="300" r:id="rId67"/>
    <p:sldId id="301" r:id="rId68"/>
    <p:sldId id="303" r:id="rId69"/>
    <p:sldId id="302" r:id="rId70"/>
    <p:sldId id="329" r:id="rId7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to print" id="{285651B0-D303-4AB7-98BE-58C200B5920A}">
          <p14:sldIdLst>
            <p14:sldId id="265"/>
            <p14:sldId id="266"/>
            <p14:sldId id="271"/>
            <p14:sldId id="267"/>
          </p14:sldIdLst>
        </p14:section>
        <p14:section name="1" id="{AF150B8D-02D3-4EC5-8746-4E46FFDFA1BA}">
          <p14:sldIdLst>
            <p14:sldId id="330"/>
            <p14:sldId id="331"/>
            <p14:sldId id="332"/>
            <p14:sldId id="333"/>
            <p14:sldId id="334"/>
            <p14:sldId id="335"/>
            <p14:sldId id="336"/>
            <p14:sldId id="337"/>
            <p14:sldId id="338"/>
            <p14:sldId id="339"/>
            <p14:sldId id="340"/>
          </p14:sldIdLst>
        </p14:section>
        <p14:section name="2" id="{4B2F4830-D348-4D79-AC0C-4E89FD38FED0}">
          <p14:sldIdLst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</p14:sldIdLst>
        </p14:section>
        <p14:section name="3" id="{3E8D2B1F-013F-4590-A21E-26367616AEB7}">
          <p14:sldIdLst>
            <p14:sldId id="281"/>
            <p14:sldId id="282"/>
            <p14:sldId id="283"/>
            <p14:sldId id="284"/>
            <p14:sldId id="285"/>
            <p14:sldId id="286"/>
          </p14:sldIdLst>
        </p14:section>
        <p14:section name="4" id="{07B4B94D-C9C9-45F0-A70D-A4B2881E7FCD}">
          <p14:sldIdLst>
            <p14:sldId id="287"/>
            <p14:sldId id="288"/>
            <p14:sldId id="289"/>
            <p14:sldId id="290"/>
            <p14:sldId id="307"/>
            <p14:sldId id="311"/>
            <p14:sldId id="312"/>
            <p14:sldId id="308"/>
            <p14:sldId id="313"/>
            <p14:sldId id="314"/>
            <p14:sldId id="315"/>
            <p14:sldId id="316"/>
            <p14:sldId id="309"/>
            <p14:sldId id="317"/>
            <p14:sldId id="318"/>
            <p14:sldId id="319"/>
            <p14:sldId id="310"/>
            <p14:sldId id="320"/>
            <p14:sldId id="321"/>
          </p14:sldIdLst>
        </p14:section>
        <p14:section name="4.5" id="{CA12645F-1DE2-4701-9A77-2770E3845AA7}">
          <p14:sldIdLst>
            <p14:sldId id="322"/>
            <p14:sldId id="324"/>
          </p14:sldIdLst>
        </p14:section>
        <p14:section name="4.6" id="{7ED15798-B18E-4A9F-B0D3-C283FE3FA55D}">
          <p14:sldIdLst>
            <p14:sldId id="323"/>
          </p14:sldIdLst>
        </p14:section>
        <p14:section name="4.7" id="{C246A94D-5776-40AF-AC35-3FA29DB78125}">
          <p14:sldIdLst>
            <p14:sldId id="325"/>
            <p14:sldId id="326"/>
            <p14:sldId id="327"/>
            <p14:sldId id="328"/>
          </p14:sldIdLst>
        </p14:section>
        <p14:section name="5" id="{F643902B-3F5E-45A2-8A3B-95224E98BA02}">
          <p14:sldIdLst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299"/>
            <p14:sldId id="300"/>
            <p14:sldId id="301"/>
            <p14:sldId id="303"/>
            <p14:sldId id="302"/>
          </p14:sldIdLst>
        </p14:section>
        <p14:section name="6" id="{4E642166-4888-46D8-82B9-E522D01AC8D5}">
          <p14:sldIdLst>
            <p14:sldId id="329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65926"/>
    <a:srgbClr val="1AB49C"/>
    <a:srgbClr val="20649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342" autoAdjust="0"/>
    <p:restoredTop sz="94660"/>
  </p:normalViewPr>
  <p:slideViewPr>
    <p:cSldViewPr snapToGrid="0">
      <p:cViewPr>
        <p:scale>
          <a:sx n="66" d="100"/>
          <a:sy n="66" d="100"/>
        </p:scale>
        <p:origin x="1050" y="2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8" d="100"/>
          <a:sy n="58" d="100"/>
        </p:scale>
        <p:origin x="1902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338877A-D59B-4A35-910F-8F496E4753EF}" type="doc">
      <dgm:prSet loTypeId="urn:microsoft.com/office/officeart/2005/8/layout/chevron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AD77FA38-D857-4416-AB7E-30C0253EE341}">
      <dgm:prSet phldrT="[Text]" custT="1"/>
      <dgm:spPr/>
      <dgm:t>
        <a:bodyPr/>
        <a:lstStyle/>
        <a:p>
          <a:r>
            <a:rPr lang="ja-JP" altLang="en-US" sz="2800" b="1" smtClean="0">
              <a:latin typeface="Segoe UI" panose="020B0502040204020203" pitchFamily="34" charset="0"/>
              <a:ea typeface="SimSun" panose="02010600030101010101" pitchFamily="2" charset="-122"/>
              <a:cs typeface="Segoe UI" panose="020B0502040204020203" pitchFamily="34" charset="0"/>
            </a:rPr>
            <a:t>システムのユーザ  </a:t>
          </a:r>
          <a:r>
            <a:rPr lang="en-US" altLang="ja-JP" sz="2800" smtClean="0">
              <a:latin typeface="Segoe UI" panose="020B0502040204020203" pitchFamily="34" charset="0"/>
              <a:cs typeface="Segoe UI" panose="020B0502040204020203" pitchFamily="34" charset="0"/>
            </a:rPr>
            <a:t>-   System Users</a:t>
          </a:r>
          <a:endParaRPr lang="en-US" sz="2800" dirty="0">
            <a:latin typeface="Segoe UI" panose="020B0502040204020203" pitchFamily="34" charset="0"/>
            <a:cs typeface="Segoe UI" panose="020B0502040204020203" pitchFamily="34" charset="0"/>
          </a:endParaRPr>
        </a:p>
      </dgm:t>
    </dgm:pt>
    <dgm:pt modelId="{7FAB247B-18F1-456D-8AF0-751AAD9C5C94}" type="parTrans" cxnId="{DE454474-96E5-4E10-91A8-71120CDA3971}">
      <dgm:prSet/>
      <dgm:spPr/>
      <dgm:t>
        <a:bodyPr/>
        <a:lstStyle/>
        <a:p>
          <a:endParaRPr lang="en-US"/>
        </a:p>
      </dgm:t>
    </dgm:pt>
    <dgm:pt modelId="{73E94E63-3B4A-4870-95BC-76B19522B4A5}" type="sibTrans" cxnId="{DE454474-96E5-4E10-91A8-71120CDA3971}">
      <dgm:prSet/>
      <dgm:spPr/>
      <dgm:t>
        <a:bodyPr/>
        <a:lstStyle/>
        <a:p>
          <a:endParaRPr lang="en-US"/>
        </a:p>
      </dgm:t>
    </dgm:pt>
    <dgm:pt modelId="{4E49AE35-0212-443D-8F19-4D8FB8103D49}">
      <dgm:prSet phldrT="[Text]"/>
      <dgm:spPr/>
      <dgm:t>
        <a:bodyPr/>
        <a:lstStyle/>
        <a:p>
          <a:r>
            <a:rPr lang="en-US" dirty="0" smtClean="0"/>
            <a:t>3.2</a:t>
          </a:r>
          <a:endParaRPr lang="en-US" dirty="0"/>
        </a:p>
      </dgm:t>
    </dgm:pt>
    <dgm:pt modelId="{548AEE42-5238-4D2B-A54A-224C804A0ACD}" type="parTrans" cxnId="{CC0BA1D5-E89E-4C0C-8970-B79BAD644BF0}">
      <dgm:prSet/>
      <dgm:spPr/>
      <dgm:t>
        <a:bodyPr/>
        <a:lstStyle/>
        <a:p>
          <a:endParaRPr lang="en-US"/>
        </a:p>
      </dgm:t>
    </dgm:pt>
    <dgm:pt modelId="{EE63451F-9249-42A1-92E4-71AC29DE5416}" type="sibTrans" cxnId="{CC0BA1D5-E89E-4C0C-8970-B79BAD644BF0}">
      <dgm:prSet/>
      <dgm:spPr/>
      <dgm:t>
        <a:bodyPr/>
        <a:lstStyle/>
        <a:p>
          <a:endParaRPr lang="en-US"/>
        </a:p>
      </dgm:t>
    </dgm:pt>
    <dgm:pt modelId="{FBB4AE42-3DDC-4D06-B37B-9CDC477F1295}">
      <dgm:prSet phldrT="[Text]" custT="1"/>
      <dgm:spPr/>
      <dgm:t>
        <a:bodyPr/>
        <a:lstStyle/>
        <a:p>
          <a:r>
            <a:rPr lang="ja-JP" altLang="en-US" sz="2800" b="1" smtClean="0">
              <a:latin typeface="Segoe UI" panose="020B0502040204020203" pitchFamily="34" charset="0"/>
              <a:ea typeface="SimSun" panose="02010600030101010101" pitchFamily="2" charset="-122"/>
              <a:cs typeface="Segoe UI" panose="020B0502040204020203" pitchFamily="34" charset="0"/>
            </a:rPr>
            <a:t>機能要求  </a:t>
          </a:r>
          <a:r>
            <a:rPr lang="en-US" altLang="ja-JP" sz="2800" smtClean="0">
              <a:latin typeface="Segoe UI" panose="020B0502040204020203" pitchFamily="34" charset="0"/>
              <a:cs typeface="Segoe UI" panose="020B0502040204020203" pitchFamily="34" charset="0"/>
            </a:rPr>
            <a:t>-   </a:t>
          </a:r>
          <a:r>
            <a:rPr lang="en-US" sz="2800" smtClean="0">
              <a:latin typeface="Segoe UI" panose="020B0502040204020203" pitchFamily="34" charset="0"/>
              <a:cs typeface="Segoe UI" panose="020B0502040204020203" pitchFamily="34" charset="0"/>
            </a:rPr>
            <a:t>Functional Requirements</a:t>
          </a:r>
          <a:endParaRPr lang="en-US" sz="2800" dirty="0">
            <a:latin typeface="Segoe UI" panose="020B0502040204020203" pitchFamily="34" charset="0"/>
            <a:cs typeface="Segoe UI" panose="020B0502040204020203" pitchFamily="34" charset="0"/>
          </a:endParaRPr>
        </a:p>
      </dgm:t>
    </dgm:pt>
    <dgm:pt modelId="{4672463F-AF6C-410A-8406-886A9402FB42}" type="parTrans" cxnId="{7CDA98EA-CCCA-4321-BEDB-0C7E0D9FFFE3}">
      <dgm:prSet/>
      <dgm:spPr/>
      <dgm:t>
        <a:bodyPr/>
        <a:lstStyle/>
        <a:p>
          <a:endParaRPr lang="en-US"/>
        </a:p>
      </dgm:t>
    </dgm:pt>
    <dgm:pt modelId="{9429A4CE-01EB-4753-9C3D-1C72C0573B8E}" type="sibTrans" cxnId="{7CDA98EA-CCCA-4321-BEDB-0C7E0D9FFFE3}">
      <dgm:prSet/>
      <dgm:spPr/>
      <dgm:t>
        <a:bodyPr/>
        <a:lstStyle/>
        <a:p>
          <a:endParaRPr lang="en-US"/>
        </a:p>
      </dgm:t>
    </dgm:pt>
    <dgm:pt modelId="{E368CB27-F1F5-4C0F-BF20-F2F4D52775E8}">
      <dgm:prSet phldrT="[Text]"/>
      <dgm:spPr/>
      <dgm:t>
        <a:bodyPr/>
        <a:lstStyle/>
        <a:p>
          <a:r>
            <a:rPr lang="en-US" dirty="0" smtClean="0"/>
            <a:t>3.3</a:t>
          </a:r>
          <a:endParaRPr lang="en-US" dirty="0"/>
        </a:p>
      </dgm:t>
    </dgm:pt>
    <dgm:pt modelId="{A18713FE-7E10-4DAB-9259-411B44CC100A}" type="parTrans" cxnId="{0293BE86-1D1B-45A8-B3F1-84FDA1748017}">
      <dgm:prSet/>
      <dgm:spPr/>
      <dgm:t>
        <a:bodyPr/>
        <a:lstStyle/>
        <a:p>
          <a:endParaRPr lang="en-US"/>
        </a:p>
      </dgm:t>
    </dgm:pt>
    <dgm:pt modelId="{D57B2C7D-3626-42AA-B18C-6061576F3218}" type="sibTrans" cxnId="{0293BE86-1D1B-45A8-B3F1-84FDA1748017}">
      <dgm:prSet/>
      <dgm:spPr/>
      <dgm:t>
        <a:bodyPr/>
        <a:lstStyle/>
        <a:p>
          <a:endParaRPr lang="en-US"/>
        </a:p>
      </dgm:t>
    </dgm:pt>
    <dgm:pt modelId="{D5CF8B5C-16F5-45E5-BA55-FBCF26912259}">
      <dgm:prSet phldrT="[Text]" custT="1"/>
      <dgm:spPr/>
      <dgm:t>
        <a:bodyPr/>
        <a:lstStyle/>
        <a:p>
          <a:r>
            <a:rPr lang="ja-JP" altLang="en-US" sz="2800" b="1" smtClean="0">
              <a:latin typeface="Segoe UI" panose="020B0502040204020203" pitchFamily="34" charset="0"/>
              <a:ea typeface="SimSun" panose="02010600030101010101" pitchFamily="2" charset="-122"/>
              <a:cs typeface="Segoe UI" panose="020B0502040204020203" pitchFamily="34" charset="0"/>
            </a:rPr>
            <a:t>非機能要求  </a:t>
          </a:r>
          <a:r>
            <a:rPr lang="en-US" altLang="ja-JP" sz="2800" smtClean="0">
              <a:latin typeface="Segoe UI" panose="020B0502040204020203" pitchFamily="34" charset="0"/>
              <a:cs typeface="Segoe UI" panose="020B0502040204020203" pitchFamily="34" charset="0"/>
            </a:rPr>
            <a:t>-   </a:t>
          </a:r>
          <a:r>
            <a:rPr lang="en-US" sz="2800" smtClean="0">
              <a:latin typeface="Segoe UI" panose="020B0502040204020203" pitchFamily="34" charset="0"/>
              <a:cs typeface="Segoe UI" panose="020B0502040204020203" pitchFamily="34" charset="0"/>
            </a:rPr>
            <a:t>Non-Functional Requirements</a:t>
          </a:r>
          <a:endParaRPr lang="en-US" sz="2800" dirty="0">
            <a:latin typeface="Segoe UI" panose="020B0502040204020203" pitchFamily="34" charset="0"/>
            <a:cs typeface="Segoe UI" panose="020B0502040204020203" pitchFamily="34" charset="0"/>
          </a:endParaRPr>
        </a:p>
      </dgm:t>
    </dgm:pt>
    <dgm:pt modelId="{15E4DBA5-DEE8-4364-95FD-DCE5BD1B8486}" type="parTrans" cxnId="{8DD9378E-17DC-4170-AC72-1232B24FC251}">
      <dgm:prSet/>
      <dgm:spPr/>
      <dgm:t>
        <a:bodyPr/>
        <a:lstStyle/>
        <a:p>
          <a:endParaRPr lang="en-US"/>
        </a:p>
      </dgm:t>
    </dgm:pt>
    <dgm:pt modelId="{4F12CA02-C255-4515-A536-1EED2339265E}" type="sibTrans" cxnId="{8DD9378E-17DC-4170-AC72-1232B24FC251}">
      <dgm:prSet/>
      <dgm:spPr/>
      <dgm:t>
        <a:bodyPr/>
        <a:lstStyle/>
        <a:p>
          <a:endParaRPr lang="en-US"/>
        </a:p>
      </dgm:t>
    </dgm:pt>
    <dgm:pt modelId="{989E1CB2-2CBA-4534-AB08-F96C3194C73D}">
      <dgm:prSet phldrT="[Text]"/>
      <dgm:spPr/>
      <dgm:t>
        <a:bodyPr/>
        <a:lstStyle/>
        <a:p>
          <a:r>
            <a:rPr lang="en-US" dirty="0" smtClean="0"/>
            <a:t>3.1</a:t>
          </a:r>
          <a:endParaRPr lang="en-US" dirty="0"/>
        </a:p>
      </dgm:t>
    </dgm:pt>
    <dgm:pt modelId="{1F6A38B3-4326-4516-8DFA-79909806A621}" type="sibTrans" cxnId="{C3D10C3D-C2D8-490E-9F50-C19A0750020F}">
      <dgm:prSet/>
      <dgm:spPr/>
      <dgm:t>
        <a:bodyPr/>
        <a:lstStyle/>
        <a:p>
          <a:endParaRPr lang="en-US"/>
        </a:p>
      </dgm:t>
    </dgm:pt>
    <dgm:pt modelId="{A69FBFBB-BCA7-4B7F-9238-631FCF53E4C9}" type="parTrans" cxnId="{C3D10C3D-C2D8-490E-9F50-C19A0750020F}">
      <dgm:prSet/>
      <dgm:spPr/>
      <dgm:t>
        <a:bodyPr/>
        <a:lstStyle/>
        <a:p>
          <a:endParaRPr lang="en-US"/>
        </a:p>
      </dgm:t>
    </dgm:pt>
    <dgm:pt modelId="{9B9D8889-19E5-4FAD-8A6F-48C3A20652B1}" type="pres">
      <dgm:prSet presAssocID="{A338877A-D59B-4A35-910F-8F496E4753EF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6F32723-BF21-4C43-A05F-5A3C4DA52FE3}" type="pres">
      <dgm:prSet presAssocID="{989E1CB2-2CBA-4534-AB08-F96C3194C73D}" presName="composite" presStyleCnt="0"/>
      <dgm:spPr/>
      <dgm:t>
        <a:bodyPr/>
        <a:lstStyle/>
        <a:p>
          <a:endParaRPr lang="en-US"/>
        </a:p>
      </dgm:t>
    </dgm:pt>
    <dgm:pt modelId="{11379803-ECA8-4204-B619-C726F0831AB5}" type="pres">
      <dgm:prSet presAssocID="{989E1CB2-2CBA-4534-AB08-F96C3194C73D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38294C5-0D28-43CB-A7CF-86758BB9FD7A}" type="pres">
      <dgm:prSet presAssocID="{989E1CB2-2CBA-4534-AB08-F96C3194C73D}" presName="descendantText" presStyleLbl="alignAcc1" presStyleIdx="0" presStyleCnt="3" custLinFactNeighborX="-143" custLinFactNeighborY="151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DA4DB13-5AC0-4651-847D-73C10E0A1DAD}" type="pres">
      <dgm:prSet presAssocID="{1F6A38B3-4326-4516-8DFA-79909806A621}" presName="sp" presStyleCnt="0"/>
      <dgm:spPr/>
      <dgm:t>
        <a:bodyPr/>
        <a:lstStyle/>
        <a:p>
          <a:endParaRPr lang="en-US"/>
        </a:p>
      </dgm:t>
    </dgm:pt>
    <dgm:pt modelId="{1BB6103E-9346-43F7-9D2F-F65459F7FE69}" type="pres">
      <dgm:prSet presAssocID="{4E49AE35-0212-443D-8F19-4D8FB8103D49}" presName="composite" presStyleCnt="0"/>
      <dgm:spPr/>
      <dgm:t>
        <a:bodyPr/>
        <a:lstStyle/>
        <a:p>
          <a:endParaRPr lang="en-US"/>
        </a:p>
      </dgm:t>
    </dgm:pt>
    <dgm:pt modelId="{9E7CDDCB-13A0-40A9-986D-D6BA931259A9}" type="pres">
      <dgm:prSet presAssocID="{4E49AE35-0212-443D-8F19-4D8FB8103D49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E3CED57-AC44-45E8-A7FD-BB6BB827892D}" type="pres">
      <dgm:prSet presAssocID="{4E49AE35-0212-443D-8F19-4D8FB8103D49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51B342-14F4-4145-AC99-7CF21899999C}" type="pres">
      <dgm:prSet presAssocID="{EE63451F-9249-42A1-92E4-71AC29DE5416}" presName="sp" presStyleCnt="0"/>
      <dgm:spPr/>
      <dgm:t>
        <a:bodyPr/>
        <a:lstStyle/>
        <a:p>
          <a:endParaRPr lang="en-US"/>
        </a:p>
      </dgm:t>
    </dgm:pt>
    <dgm:pt modelId="{12CE7D97-D732-485A-888C-AEF06E9845D5}" type="pres">
      <dgm:prSet presAssocID="{E368CB27-F1F5-4C0F-BF20-F2F4D52775E8}" presName="composite" presStyleCnt="0"/>
      <dgm:spPr/>
      <dgm:t>
        <a:bodyPr/>
        <a:lstStyle/>
        <a:p>
          <a:endParaRPr lang="en-US"/>
        </a:p>
      </dgm:t>
    </dgm:pt>
    <dgm:pt modelId="{3B48293F-B410-4ACF-9681-9F1572D8B922}" type="pres">
      <dgm:prSet presAssocID="{E368CB27-F1F5-4C0F-BF20-F2F4D52775E8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EDBE5FB-E3FA-41B5-9D69-2413BEBE05D2}" type="pres">
      <dgm:prSet presAssocID="{E368CB27-F1F5-4C0F-BF20-F2F4D52775E8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0943A1D-FF58-40AC-B154-56281243626E}" type="presOf" srcId="{E368CB27-F1F5-4C0F-BF20-F2F4D52775E8}" destId="{3B48293F-B410-4ACF-9681-9F1572D8B922}" srcOrd="0" destOrd="0" presId="urn:microsoft.com/office/officeart/2005/8/layout/chevron2"/>
    <dgm:cxn modelId="{266F4682-6FCE-48A8-9871-281A12C76C21}" type="presOf" srcId="{D5CF8B5C-16F5-45E5-BA55-FBCF26912259}" destId="{2EDBE5FB-E3FA-41B5-9D69-2413BEBE05D2}" srcOrd="0" destOrd="0" presId="urn:microsoft.com/office/officeart/2005/8/layout/chevron2"/>
    <dgm:cxn modelId="{C3D10C3D-C2D8-490E-9F50-C19A0750020F}" srcId="{A338877A-D59B-4A35-910F-8F496E4753EF}" destId="{989E1CB2-2CBA-4534-AB08-F96C3194C73D}" srcOrd="0" destOrd="0" parTransId="{A69FBFBB-BCA7-4B7F-9238-631FCF53E4C9}" sibTransId="{1F6A38B3-4326-4516-8DFA-79909806A621}"/>
    <dgm:cxn modelId="{B2707CEF-8E43-491D-A1E9-8F09C6FB6657}" type="presOf" srcId="{989E1CB2-2CBA-4534-AB08-F96C3194C73D}" destId="{11379803-ECA8-4204-B619-C726F0831AB5}" srcOrd="0" destOrd="0" presId="urn:microsoft.com/office/officeart/2005/8/layout/chevron2"/>
    <dgm:cxn modelId="{E19740AB-CFEA-4FF5-8CF5-FB16938FA9C2}" type="presOf" srcId="{A338877A-D59B-4A35-910F-8F496E4753EF}" destId="{9B9D8889-19E5-4FAD-8A6F-48C3A20652B1}" srcOrd="0" destOrd="0" presId="urn:microsoft.com/office/officeart/2005/8/layout/chevron2"/>
    <dgm:cxn modelId="{EE8E6863-42EC-4722-92FE-C81C4D3FFF03}" type="presOf" srcId="{FBB4AE42-3DDC-4D06-B37B-9CDC477F1295}" destId="{8E3CED57-AC44-45E8-A7FD-BB6BB827892D}" srcOrd="0" destOrd="0" presId="urn:microsoft.com/office/officeart/2005/8/layout/chevron2"/>
    <dgm:cxn modelId="{CC0BA1D5-E89E-4C0C-8970-B79BAD644BF0}" srcId="{A338877A-D59B-4A35-910F-8F496E4753EF}" destId="{4E49AE35-0212-443D-8F19-4D8FB8103D49}" srcOrd="1" destOrd="0" parTransId="{548AEE42-5238-4D2B-A54A-224C804A0ACD}" sibTransId="{EE63451F-9249-42A1-92E4-71AC29DE5416}"/>
    <dgm:cxn modelId="{7CDA98EA-CCCA-4321-BEDB-0C7E0D9FFFE3}" srcId="{4E49AE35-0212-443D-8F19-4D8FB8103D49}" destId="{FBB4AE42-3DDC-4D06-B37B-9CDC477F1295}" srcOrd="0" destOrd="0" parTransId="{4672463F-AF6C-410A-8406-886A9402FB42}" sibTransId="{9429A4CE-01EB-4753-9C3D-1C72C0573B8E}"/>
    <dgm:cxn modelId="{0293BE86-1D1B-45A8-B3F1-84FDA1748017}" srcId="{A338877A-D59B-4A35-910F-8F496E4753EF}" destId="{E368CB27-F1F5-4C0F-BF20-F2F4D52775E8}" srcOrd="2" destOrd="0" parTransId="{A18713FE-7E10-4DAB-9259-411B44CC100A}" sibTransId="{D57B2C7D-3626-42AA-B18C-6061576F3218}"/>
    <dgm:cxn modelId="{7694FEF1-70EF-42AC-AD3A-9D3AF66B224D}" type="presOf" srcId="{AD77FA38-D857-4416-AB7E-30C0253EE341}" destId="{D38294C5-0D28-43CB-A7CF-86758BB9FD7A}" srcOrd="0" destOrd="0" presId="urn:microsoft.com/office/officeart/2005/8/layout/chevron2"/>
    <dgm:cxn modelId="{DE454474-96E5-4E10-91A8-71120CDA3971}" srcId="{989E1CB2-2CBA-4534-AB08-F96C3194C73D}" destId="{AD77FA38-D857-4416-AB7E-30C0253EE341}" srcOrd="0" destOrd="0" parTransId="{7FAB247B-18F1-456D-8AF0-751AAD9C5C94}" sibTransId="{73E94E63-3B4A-4870-95BC-76B19522B4A5}"/>
    <dgm:cxn modelId="{8DD9378E-17DC-4170-AC72-1232B24FC251}" srcId="{E368CB27-F1F5-4C0F-BF20-F2F4D52775E8}" destId="{D5CF8B5C-16F5-45E5-BA55-FBCF26912259}" srcOrd="0" destOrd="0" parTransId="{15E4DBA5-DEE8-4364-95FD-DCE5BD1B8486}" sibTransId="{4F12CA02-C255-4515-A536-1EED2339265E}"/>
    <dgm:cxn modelId="{A3DAD115-C44E-412E-9F0F-3672A98C15C2}" type="presOf" srcId="{4E49AE35-0212-443D-8F19-4D8FB8103D49}" destId="{9E7CDDCB-13A0-40A9-986D-D6BA931259A9}" srcOrd="0" destOrd="0" presId="urn:microsoft.com/office/officeart/2005/8/layout/chevron2"/>
    <dgm:cxn modelId="{BD27F095-3D00-498E-B429-1977DCE6A6F2}" type="presParOf" srcId="{9B9D8889-19E5-4FAD-8A6F-48C3A20652B1}" destId="{96F32723-BF21-4C43-A05F-5A3C4DA52FE3}" srcOrd="0" destOrd="0" presId="urn:microsoft.com/office/officeart/2005/8/layout/chevron2"/>
    <dgm:cxn modelId="{00B91D67-C0F4-4BF0-AAB5-3D3CB52650F9}" type="presParOf" srcId="{96F32723-BF21-4C43-A05F-5A3C4DA52FE3}" destId="{11379803-ECA8-4204-B619-C726F0831AB5}" srcOrd="0" destOrd="0" presId="urn:microsoft.com/office/officeart/2005/8/layout/chevron2"/>
    <dgm:cxn modelId="{42E91D64-05CB-470D-8CAA-03E82BFFAFE7}" type="presParOf" srcId="{96F32723-BF21-4C43-A05F-5A3C4DA52FE3}" destId="{D38294C5-0D28-43CB-A7CF-86758BB9FD7A}" srcOrd="1" destOrd="0" presId="urn:microsoft.com/office/officeart/2005/8/layout/chevron2"/>
    <dgm:cxn modelId="{069B4483-E079-4BAC-9928-76A1E4670414}" type="presParOf" srcId="{9B9D8889-19E5-4FAD-8A6F-48C3A20652B1}" destId="{6DA4DB13-5AC0-4651-847D-73C10E0A1DAD}" srcOrd="1" destOrd="0" presId="urn:microsoft.com/office/officeart/2005/8/layout/chevron2"/>
    <dgm:cxn modelId="{2225AE05-91B1-4808-B638-FA221EE505F3}" type="presParOf" srcId="{9B9D8889-19E5-4FAD-8A6F-48C3A20652B1}" destId="{1BB6103E-9346-43F7-9D2F-F65459F7FE69}" srcOrd="2" destOrd="0" presId="urn:microsoft.com/office/officeart/2005/8/layout/chevron2"/>
    <dgm:cxn modelId="{2DE27E21-856F-434B-BAD4-4ABA8BD81D33}" type="presParOf" srcId="{1BB6103E-9346-43F7-9D2F-F65459F7FE69}" destId="{9E7CDDCB-13A0-40A9-986D-D6BA931259A9}" srcOrd="0" destOrd="0" presId="urn:microsoft.com/office/officeart/2005/8/layout/chevron2"/>
    <dgm:cxn modelId="{40F785C8-14E6-454F-9140-2FE54C9C23CB}" type="presParOf" srcId="{1BB6103E-9346-43F7-9D2F-F65459F7FE69}" destId="{8E3CED57-AC44-45E8-A7FD-BB6BB827892D}" srcOrd="1" destOrd="0" presId="urn:microsoft.com/office/officeart/2005/8/layout/chevron2"/>
    <dgm:cxn modelId="{58D7434D-B813-4E8F-A338-707CF2447C12}" type="presParOf" srcId="{9B9D8889-19E5-4FAD-8A6F-48C3A20652B1}" destId="{CE51B342-14F4-4145-AC99-7CF21899999C}" srcOrd="3" destOrd="0" presId="urn:microsoft.com/office/officeart/2005/8/layout/chevron2"/>
    <dgm:cxn modelId="{5711F2ED-3516-42A0-9069-43C514BD354E}" type="presParOf" srcId="{9B9D8889-19E5-4FAD-8A6F-48C3A20652B1}" destId="{12CE7D97-D732-485A-888C-AEF06E9845D5}" srcOrd="4" destOrd="0" presId="urn:microsoft.com/office/officeart/2005/8/layout/chevron2"/>
    <dgm:cxn modelId="{833E5415-740D-42F1-BF5B-E0DA9368EA94}" type="presParOf" srcId="{12CE7D97-D732-485A-888C-AEF06E9845D5}" destId="{3B48293F-B410-4ACF-9681-9F1572D8B922}" srcOrd="0" destOrd="0" presId="urn:microsoft.com/office/officeart/2005/8/layout/chevron2"/>
    <dgm:cxn modelId="{8BF0FA64-7A8C-45D6-82DF-8700DC98CBD6}" type="presParOf" srcId="{12CE7D97-D732-485A-888C-AEF06E9845D5}" destId="{2EDBE5FB-E3FA-41B5-9D69-2413BEBE05D2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4B06C35-4A2B-4A76-BF5F-361B1C45E854}" type="doc">
      <dgm:prSet loTypeId="urn:microsoft.com/office/officeart/2005/8/layout/vList5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28DAE8EF-6EFC-4ADF-A449-F50A14A0FDED}">
      <dgm:prSet phldrT="[Text]" custT="1"/>
      <dgm:spPr/>
      <dgm:t>
        <a:bodyPr/>
        <a:lstStyle/>
        <a:p>
          <a:r>
            <a:rPr lang="en-US" sz="2400" b="1" smtClean="0"/>
            <a:t>4.1</a:t>
          </a:r>
          <a:endParaRPr lang="en-US" sz="2400" b="1" dirty="0"/>
        </a:p>
      </dgm:t>
    </dgm:pt>
    <dgm:pt modelId="{EC34EBBC-AC49-4A08-B0BE-39B998CD8E1B}" type="parTrans" cxnId="{3C082683-72D6-49FA-B919-7ADE81D82C78}">
      <dgm:prSet/>
      <dgm:spPr/>
      <dgm:t>
        <a:bodyPr/>
        <a:lstStyle/>
        <a:p>
          <a:endParaRPr lang="en-US"/>
        </a:p>
      </dgm:t>
    </dgm:pt>
    <dgm:pt modelId="{0485BF68-13D5-4081-B030-1406803F5CDD}" type="sibTrans" cxnId="{3C082683-72D6-49FA-B919-7ADE81D82C78}">
      <dgm:prSet/>
      <dgm:spPr/>
      <dgm:t>
        <a:bodyPr/>
        <a:lstStyle/>
        <a:p>
          <a:endParaRPr lang="en-US"/>
        </a:p>
      </dgm:t>
    </dgm:pt>
    <dgm:pt modelId="{1C0A3768-E129-445E-BDD8-EEAF413BCF2B}">
      <dgm:prSet phldrT="[Text]" custT="1"/>
      <dgm:spPr/>
      <dgm:t>
        <a:bodyPr/>
        <a:lstStyle/>
        <a:p>
          <a:r>
            <a:rPr lang="en-US" sz="2400" smtClean="0">
              <a:latin typeface="Times New Roman" panose="02020603050405020304" pitchFamily="18" charset="0"/>
              <a:cs typeface="Times New Roman" panose="02020603050405020304" pitchFamily="18" charset="0"/>
            </a:rPr>
            <a:t>Technology &amp; Reason</a:t>
          </a:r>
          <a:endParaRPr lang="en-US" sz="2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740F1D8-F89C-4F95-AE86-701ECE284394}" type="parTrans" cxnId="{59AAA70D-DB25-4736-B4BD-41F4FD833E85}">
      <dgm:prSet/>
      <dgm:spPr/>
      <dgm:t>
        <a:bodyPr/>
        <a:lstStyle/>
        <a:p>
          <a:endParaRPr lang="en-US"/>
        </a:p>
      </dgm:t>
    </dgm:pt>
    <dgm:pt modelId="{09A7730C-75B4-430A-A437-577F1371B9E8}" type="sibTrans" cxnId="{59AAA70D-DB25-4736-B4BD-41F4FD833E85}">
      <dgm:prSet/>
      <dgm:spPr/>
      <dgm:t>
        <a:bodyPr/>
        <a:lstStyle/>
        <a:p>
          <a:endParaRPr lang="en-US"/>
        </a:p>
      </dgm:t>
    </dgm:pt>
    <dgm:pt modelId="{57D02936-8CC5-462E-8D18-41EFD9BB8AF3}">
      <dgm:prSet phldrT="[Text]" custT="1"/>
      <dgm:spPr/>
      <dgm:t>
        <a:bodyPr/>
        <a:lstStyle/>
        <a:p>
          <a:r>
            <a:rPr lang="en-US" sz="2400" b="1" smtClean="0"/>
            <a:t>4.2</a:t>
          </a:r>
          <a:endParaRPr lang="en-US" sz="2400" b="1" dirty="0"/>
        </a:p>
      </dgm:t>
    </dgm:pt>
    <dgm:pt modelId="{D997DA00-4089-4035-9064-602EF0CF6694}" type="parTrans" cxnId="{43A70602-7C46-4F4F-9CF0-2FF0A22CA054}">
      <dgm:prSet/>
      <dgm:spPr/>
      <dgm:t>
        <a:bodyPr/>
        <a:lstStyle/>
        <a:p>
          <a:endParaRPr lang="en-US"/>
        </a:p>
      </dgm:t>
    </dgm:pt>
    <dgm:pt modelId="{563692F7-6A6F-46AA-8141-8B86DCE5BDFD}" type="sibTrans" cxnId="{43A70602-7C46-4F4F-9CF0-2FF0A22CA054}">
      <dgm:prSet/>
      <dgm:spPr/>
      <dgm:t>
        <a:bodyPr/>
        <a:lstStyle/>
        <a:p>
          <a:endParaRPr lang="en-US"/>
        </a:p>
      </dgm:t>
    </dgm:pt>
    <dgm:pt modelId="{B34DF215-31D1-4037-B27A-4E4E4E3A6FA4}">
      <dgm:prSet phldrT="[Text]" custT="1"/>
      <dgm:spPr/>
      <dgm:t>
        <a:bodyPr/>
        <a:lstStyle/>
        <a:p>
          <a:r>
            <a:rPr lang="en-US" sz="2400" smtClean="0">
              <a:latin typeface="Times New Roman" panose="02020603050405020304" pitchFamily="18" charset="0"/>
              <a:cs typeface="Times New Roman" panose="02020603050405020304" pitchFamily="18" charset="0"/>
            </a:rPr>
            <a:t>Architecture Representation</a:t>
          </a:r>
          <a:endParaRPr lang="en-US" sz="2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0175AA1-8A5C-430E-9256-A0FB93647A8B}" type="parTrans" cxnId="{7399BFA8-9DDE-43A8-9158-9438F8E388B5}">
      <dgm:prSet/>
      <dgm:spPr/>
      <dgm:t>
        <a:bodyPr/>
        <a:lstStyle/>
        <a:p>
          <a:endParaRPr lang="en-US"/>
        </a:p>
      </dgm:t>
    </dgm:pt>
    <dgm:pt modelId="{FE25D6C4-9AE9-41E5-AB27-C53AA9ACCF58}" type="sibTrans" cxnId="{7399BFA8-9DDE-43A8-9158-9438F8E388B5}">
      <dgm:prSet/>
      <dgm:spPr/>
      <dgm:t>
        <a:bodyPr/>
        <a:lstStyle/>
        <a:p>
          <a:endParaRPr lang="en-US"/>
        </a:p>
      </dgm:t>
    </dgm:pt>
    <dgm:pt modelId="{6AF728CA-2C6B-4983-AF5D-D01C4FDEF38A}">
      <dgm:prSet phldrT="[Text]" custT="1"/>
      <dgm:spPr/>
      <dgm:t>
        <a:bodyPr/>
        <a:lstStyle/>
        <a:p>
          <a:r>
            <a:rPr lang="en-US" sz="2400" b="1" smtClean="0"/>
            <a:t>4.3</a:t>
          </a:r>
          <a:endParaRPr lang="en-US" sz="2400" b="1" dirty="0"/>
        </a:p>
      </dgm:t>
    </dgm:pt>
    <dgm:pt modelId="{4DE2BC30-B855-4D57-87E7-431EFF4D186E}" type="parTrans" cxnId="{996F4608-270E-4E27-9000-A216507FFEED}">
      <dgm:prSet/>
      <dgm:spPr/>
      <dgm:t>
        <a:bodyPr/>
        <a:lstStyle/>
        <a:p>
          <a:endParaRPr lang="en-US"/>
        </a:p>
      </dgm:t>
    </dgm:pt>
    <dgm:pt modelId="{17B9D663-248D-4CE6-A943-BB86C9644E6E}" type="sibTrans" cxnId="{996F4608-270E-4E27-9000-A216507FFEED}">
      <dgm:prSet/>
      <dgm:spPr/>
      <dgm:t>
        <a:bodyPr/>
        <a:lstStyle/>
        <a:p>
          <a:endParaRPr lang="en-US"/>
        </a:p>
      </dgm:t>
    </dgm:pt>
    <dgm:pt modelId="{5D0E5812-A413-41F9-8E5B-BAC3AE96949F}">
      <dgm:prSet phldrT="[Text]" custT="1"/>
      <dgm:spPr/>
      <dgm:t>
        <a:bodyPr/>
        <a:lstStyle/>
        <a:p>
          <a:r>
            <a:rPr lang="en-US" sz="2400" smtClean="0">
              <a:latin typeface="Times New Roman" panose="02020603050405020304" pitchFamily="18" charset="0"/>
              <a:cs typeface="Times New Roman" panose="02020603050405020304" pitchFamily="18" charset="0"/>
            </a:rPr>
            <a:t>Package View</a:t>
          </a:r>
          <a:endParaRPr lang="en-US" sz="2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DE4DFD1-7198-47BF-B04F-CA3127EE993A}" type="parTrans" cxnId="{95694C75-9D7C-4C13-9E94-22B5A9A57677}">
      <dgm:prSet/>
      <dgm:spPr/>
      <dgm:t>
        <a:bodyPr/>
        <a:lstStyle/>
        <a:p>
          <a:endParaRPr lang="en-US"/>
        </a:p>
      </dgm:t>
    </dgm:pt>
    <dgm:pt modelId="{958E7A6A-23CF-4510-A5C3-44B02DCA094A}" type="sibTrans" cxnId="{95694C75-9D7C-4C13-9E94-22B5A9A57677}">
      <dgm:prSet/>
      <dgm:spPr/>
      <dgm:t>
        <a:bodyPr/>
        <a:lstStyle/>
        <a:p>
          <a:endParaRPr lang="en-US"/>
        </a:p>
      </dgm:t>
    </dgm:pt>
    <dgm:pt modelId="{11C04E69-3409-44E5-8ED4-64D183760C4D}">
      <dgm:prSet custT="1"/>
      <dgm:spPr/>
      <dgm:t>
        <a:bodyPr/>
        <a:lstStyle/>
        <a:p>
          <a:r>
            <a:rPr lang="en-US" sz="2400" b="1" smtClean="0"/>
            <a:t>4.4</a:t>
          </a:r>
          <a:endParaRPr lang="en-US" sz="2400" b="1" dirty="0"/>
        </a:p>
      </dgm:t>
    </dgm:pt>
    <dgm:pt modelId="{C43E49C9-9BB9-44D8-A8C6-A39D5A1AF121}" type="parTrans" cxnId="{11F3FB1F-E3F6-450E-9BCD-B77DDD7763AF}">
      <dgm:prSet/>
      <dgm:spPr/>
      <dgm:t>
        <a:bodyPr/>
        <a:lstStyle/>
        <a:p>
          <a:endParaRPr lang="en-US"/>
        </a:p>
      </dgm:t>
    </dgm:pt>
    <dgm:pt modelId="{2E0E90A5-4075-440F-A7E0-4E6FCDA9BADA}" type="sibTrans" cxnId="{11F3FB1F-E3F6-450E-9BCD-B77DDD7763AF}">
      <dgm:prSet/>
      <dgm:spPr/>
      <dgm:t>
        <a:bodyPr/>
        <a:lstStyle/>
        <a:p>
          <a:endParaRPr lang="en-US"/>
        </a:p>
      </dgm:t>
    </dgm:pt>
    <dgm:pt modelId="{A7798368-1465-4331-83DD-290FD7E26948}">
      <dgm:prSet custT="1"/>
      <dgm:spPr/>
      <dgm:t>
        <a:bodyPr/>
        <a:lstStyle/>
        <a:p>
          <a:r>
            <a:rPr lang="en-US" sz="2400" smtClean="0">
              <a:latin typeface="Times New Roman" panose="02020603050405020304" pitchFamily="18" charset="0"/>
              <a:cs typeface="Times New Roman" panose="02020603050405020304" pitchFamily="18" charset="0"/>
            </a:rPr>
            <a:t>Screen Design</a:t>
          </a:r>
          <a:endParaRPr lang="en-US" sz="2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CEDB78E-F2E7-42FF-84E7-1CE3A3BA4DF3}" type="parTrans" cxnId="{FEF79614-25F0-4448-9727-F1508AE95C08}">
      <dgm:prSet/>
      <dgm:spPr/>
      <dgm:t>
        <a:bodyPr/>
        <a:lstStyle/>
        <a:p>
          <a:endParaRPr lang="en-US"/>
        </a:p>
      </dgm:t>
    </dgm:pt>
    <dgm:pt modelId="{AE00F7DF-3362-41D5-8CA7-7C9EA26C1B03}" type="sibTrans" cxnId="{FEF79614-25F0-4448-9727-F1508AE95C08}">
      <dgm:prSet/>
      <dgm:spPr/>
      <dgm:t>
        <a:bodyPr/>
        <a:lstStyle/>
        <a:p>
          <a:endParaRPr lang="en-US"/>
        </a:p>
      </dgm:t>
    </dgm:pt>
    <dgm:pt modelId="{79A5D30A-CE19-4F99-B93C-F1EB7E2AD4F7}">
      <dgm:prSet custT="1"/>
      <dgm:spPr/>
      <dgm:t>
        <a:bodyPr/>
        <a:lstStyle/>
        <a:p>
          <a:r>
            <a:rPr lang="en-US" sz="2400" b="1" smtClean="0"/>
            <a:t>4.5</a:t>
          </a:r>
          <a:endParaRPr lang="en-US" sz="2400" b="1" dirty="0"/>
        </a:p>
      </dgm:t>
    </dgm:pt>
    <dgm:pt modelId="{6731CF84-9AD5-4B27-80B5-5E26A9BBD34D}" type="parTrans" cxnId="{A8AA0249-3AF3-4881-97D7-04BC039A1D74}">
      <dgm:prSet/>
      <dgm:spPr/>
      <dgm:t>
        <a:bodyPr/>
        <a:lstStyle/>
        <a:p>
          <a:endParaRPr lang="en-US"/>
        </a:p>
      </dgm:t>
    </dgm:pt>
    <dgm:pt modelId="{37579227-E2F8-47D1-8F01-D67ECAE3E951}" type="sibTrans" cxnId="{A8AA0249-3AF3-4881-97D7-04BC039A1D74}">
      <dgm:prSet/>
      <dgm:spPr/>
      <dgm:t>
        <a:bodyPr/>
        <a:lstStyle/>
        <a:p>
          <a:endParaRPr lang="en-US"/>
        </a:p>
      </dgm:t>
    </dgm:pt>
    <dgm:pt modelId="{885132C9-3629-4A4F-97EA-6B67240CDCF6}">
      <dgm:prSet custT="1"/>
      <dgm:spPr/>
      <dgm:t>
        <a:bodyPr/>
        <a:lstStyle/>
        <a:p>
          <a:r>
            <a:rPr lang="en-US" sz="2400" smtClean="0">
              <a:latin typeface="Times New Roman" panose="02020603050405020304" pitchFamily="18" charset="0"/>
              <a:cs typeface="Times New Roman" panose="02020603050405020304" pitchFamily="18" charset="0"/>
            </a:rPr>
            <a:t>Class</a:t>
          </a:r>
          <a:r>
            <a:rPr lang="en-US" sz="2400" baseline="0" smtClean="0">
              <a:latin typeface="Times New Roman" panose="02020603050405020304" pitchFamily="18" charset="0"/>
              <a:cs typeface="Times New Roman" panose="02020603050405020304" pitchFamily="18" charset="0"/>
            </a:rPr>
            <a:t> Diagram</a:t>
          </a:r>
          <a:endParaRPr lang="en-US" sz="2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71C1E1D-DF1C-43E9-942D-93A0EB7A0F66}" type="parTrans" cxnId="{D62C8F63-0188-4BC1-8F6C-8CDB42A47842}">
      <dgm:prSet/>
      <dgm:spPr/>
      <dgm:t>
        <a:bodyPr/>
        <a:lstStyle/>
        <a:p>
          <a:endParaRPr lang="en-US"/>
        </a:p>
      </dgm:t>
    </dgm:pt>
    <dgm:pt modelId="{9D0816DC-415F-4ED3-9961-0CB34ABF7321}" type="sibTrans" cxnId="{D62C8F63-0188-4BC1-8F6C-8CDB42A47842}">
      <dgm:prSet/>
      <dgm:spPr/>
      <dgm:t>
        <a:bodyPr/>
        <a:lstStyle/>
        <a:p>
          <a:endParaRPr lang="en-US"/>
        </a:p>
      </dgm:t>
    </dgm:pt>
    <dgm:pt modelId="{DC05EE93-8DDA-4AC4-8E13-BEAFDCC07BCB}">
      <dgm:prSet custT="1"/>
      <dgm:spPr/>
      <dgm:t>
        <a:bodyPr/>
        <a:lstStyle/>
        <a:p>
          <a:r>
            <a:rPr lang="en-US" sz="2400" smtClean="0">
              <a:latin typeface="Times New Roman" panose="02020603050405020304" pitchFamily="18" charset="0"/>
              <a:cs typeface="Times New Roman" panose="02020603050405020304" pitchFamily="18" charset="0"/>
            </a:rPr>
            <a:t>4.6</a:t>
          </a:r>
          <a:endParaRPr lang="en-US" sz="2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A901E52-BC36-4857-B184-32C8A5B46C34}" type="parTrans" cxnId="{295104AD-1E01-489E-AC68-FC37846B573D}">
      <dgm:prSet/>
      <dgm:spPr/>
      <dgm:t>
        <a:bodyPr/>
        <a:lstStyle/>
        <a:p>
          <a:endParaRPr lang="en-US"/>
        </a:p>
      </dgm:t>
    </dgm:pt>
    <dgm:pt modelId="{56C2CC8D-6FCC-4486-A98B-15E391FF1662}" type="sibTrans" cxnId="{295104AD-1E01-489E-AC68-FC37846B573D}">
      <dgm:prSet/>
      <dgm:spPr/>
      <dgm:t>
        <a:bodyPr/>
        <a:lstStyle/>
        <a:p>
          <a:endParaRPr lang="en-US"/>
        </a:p>
      </dgm:t>
    </dgm:pt>
    <dgm:pt modelId="{F26BDCB6-EA7B-4357-AF6F-CDC8CFB6147D}">
      <dgm:prSet custT="1"/>
      <dgm:spPr/>
      <dgm:t>
        <a:bodyPr/>
        <a:lstStyle/>
        <a:p>
          <a:r>
            <a:rPr lang="en-US" sz="2400" smtClean="0">
              <a:latin typeface="Times New Roman" panose="02020603050405020304" pitchFamily="18" charset="0"/>
              <a:cs typeface="Times New Roman" panose="02020603050405020304" pitchFamily="18" charset="0"/>
            </a:rPr>
            <a:t>Activity Diagram</a:t>
          </a:r>
          <a:endParaRPr lang="en-US" sz="2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AB338B9-6540-470F-B844-0135335A1BB5}" type="parTrans" cxnId="{7D82624A-97FB-4139-A9D2-AE11AFF539A6}">
      <dgm:prSet/>
      <dgm:spPr/>
      <dgm:t>
        <a:bodyPr/>
        <a:lstStyle/>
        <a:p>
          <a:endParaRPr lang="en-US"/>
        </a:p>
      </dgm:t>
    </dgm:pt>
    <dgm:pt modelId="{573918CB-F36F-4BF7-8F0F-2D2F63E88263}" type="sibTrans" cxnId="{7D82624A-97FB-4139-A9D2-AE11AFF539A6}">
      <dgm:prSet/>
      <dgm:spPr/>
      <dgm:t>
        <a:bodyPr/>
        <a:lstStyle/>
        <a:p>
          <a:endParaRPr lang="en-US"/>
        </a:p>
      </dgm:t>
    </dgm:pt>
    <dgm:pt modelId="{361A47E5-8C7B-4132-93F3-7D4598AB4A21}">
      <dgm:prSet custT="1"/>
      <dgm:spPr/>
      <dgm:t>
        <a:bodyPr/>
        <a:lstStyle/>
        <a:p>
          <a:r>
            <a:rPr lang="en-US" sz="2400" smtClean="0">
              <a:latin typeface="Times New Roman" panose="02020603050405020304" pitchFamily="18" charset="0"/>
              <a:cs typeface="Times New Roman" panose="02020603050405020304" pitchFamily="18" charset="0"/>
            </a:rPr>
            <a:t>4.7</a:t>
          </a:r>
          <a:endParaRPr lang="en-US" sz="2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40F9D58-10A0-4E0C-9ACA-B36C2B87D3BA}" type="parTrans" cxnId="{30D7539A-D611-4798-86C8-16BA3E89EAD8}">
      <dgm:prSet/>
      <dgm:spPr/>
      <dgm:t>
        <a:bodyPr/>
        <a:lstStyle/>
        <a:p>
          <a:endParaRPr lang="en-US"/>
        </a:p>
      </dgm:t>
    </dgm:pt>
    <dgm:pt modelId="{19CFFF50-DB04-44C3-8289-CC4984C30AB8}" type="sibTrans" cxnId="{30D7539A-D611-4798-86C8-16BA3E89EAD8}">
      <dgm:prSet/>
      <dgm:spPr/>
      <dgm:t>
        <a:bodyPr/>
        <a:lstStyle/>
        <a:p>
          <a:endParaRPr lang="en-US"/>
        </a:p>
      </dgm:t>
    </dgm:pt>
    <dgm:pt modelId="{96CCD883-D8FC-40EF-9399-FCD96AFE4DCE}">
      <dgm:prSet custT="1"/>
      <dgm:spPr/>
      <dgm:t>
        <a:bodyPr/>
        <a:lstStyle/>
        <a:p>
          <a:r>
            <a:rPr lang="en-US" sz="2400" smtClean="0">
              <a:latin typeface="Times New Roman" panose="02020603050405020304" pitchFamily="18" charset="0"/>
              <a:cs typeface="Times New Roman" panose="02020603050405020304" pitchFamily="18" charset="0"/>
            </a:rPr>
            <a:t>ERD</a:t>
          </a:r>
          <a:endParaRPr lang="en-US" sz="24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2809DFA-60DB-425F-8B55-5CCDAFDDCCDF}" type="parTrans" cxnId="{03921332-D5AE-4A5C-9E17-F437506C428F}">
      <dgm:prSet/>
      <dgm:spPr/>
      <dgm:t>
        <a:bodyPr/>
        <a:lstStyle/>
        <a:p>
          <a:endParaRPr lang="en-US"/>
        </a:p>
      </dgm:t>
    </dgm:pt>
    <dgm:pt modelId="{29204424-5CE9-4DE7-A374-23A86F67C838}" type="sibTrans" cxnId="{03921332-D5AE-4A5C-9E17-F437506C428F}">
      <dgm:prSet/>
      <dgm:spPr/>
      <dgm:t>
        <a:bodyPr/>
        <a:lstStyle/>
        <a:p>
          <a:endParaRPr lang="en-US"/>
        </a:p>
      </dgm:t>
    </dgm:pt>
    <dgm:pt modelId="{E8FE3A5B-1385-4086-BB6C-9612EADE20A1}" type="pres">
      <dgm:prSet presAssocID="{E4B06C35-4A2B-4A76-BF5F-361B1C45E85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4940DFF-D297-4D9B-9209-6845548486AB}" type="pres">
      <dgm:prSet presAssocID="{28DAE8EF-6EFC-4ADF-A449-F50A14A0FDED}" presName="linNode" presStyleCnt="0"/>
      <dgm:spPr/>
      <dgm:t>
        <a:bodyPr/>
        <a:lstStyle/>
        <a:p>
          <a:endParaRPr lang="en-US"/>
        </a:p>
      </dgm:t>
    </dgm:pt>
    <dgm:pt modelId="{ED6DAACD-E26D-4E07-A4CA-B14852BFDE2A}" type="pres">
      <dgm:prSet presAssocID="{28DAE8EF-6EFC-4ADF-A449-F50A14A0FDED}" presName="parentText" presStyleLbl="node1" presStyleIdx="0" presStyleCnt="7" custScaleX="3111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51FB5B-3724-4150-9A7D-350011B67DB6}" type="pres">
      <dgm:prSet presAssocID="{28DAE8EF-6EFC-4ADF-A449-F50A14A0FDED}" presName="descendantText" presStyleLbl="alignAccFollowNode1" presStyleIdx="0" presStyleCnt="7" custScaleX="15178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3CFE143-4CE9-4205-AEBC-C7ECDA95809E}" type="pres">
      <dgm:prSet presAssocID="{0485BF68-13D5-4081-B030-1406803F5CDD}" presName="sp" presStyleCnt="0"/>
      <dgm:spPr/>
      <dgm:t>
        <a:bodyPr/>
        <a:lstStyle/>
        <a:p>
          <a:endParaRPr lang="en-US"/>
        </a:p>
      </dgm:t>
    </dgm:pt>
    <dgm:pt modelId="{D92D70D1-FDA8-4DE4-8BE3-435FCEF229BD}" type="pres">
      <dgm:prSet presAssocID="{57D02936-8CC5-462E-8D18-41EFD9BB8AF3}" presName="linNode" presStyleCnt="0"/>
      <dgm:spPr/>
      <dgm:t>
        <a:bodyPr/>
        <a:lstStyle/>
        <a:p>
          <a:endParaRPr lang="en-US"/>
        </a:p>
      </dgm:t>
    </dgm:pt>
    <dgm:pt modelId="{0E5E14A9-2605-4941-9E6A-57A0670A28BB}" type="pres">
      <dgm:prSet presAssocID="{57D02936-8CC5-462E-8D18-41EFD9BB8AF3}" presName="parentText" presStyleLbl="node1" presStyleIdx="1" presStyleCnt="7" custFlipHor="1" custScaleX="3822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E7460D-A106-4565-90F0-0A9B76802EA7}" type="pres">
      <dgm:prSet presAssocID="{57D02936-8CC5-462E-8D18-41EFD9BB8AF3}" presName="descendantText" presStyleLbl="alignAccFollowNode1" presStyleIdx="1" presStyleCnt="7" custScaleX="185290" custScaleY="100156" custLinFactNeighborX="-783" custLinFactNeighborY="605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6BF9DE-4371-422B-95AD-B5786F63ED57}" type="pres">
      <dgm:prSet presAssocID="{563692F7-6A6F-46AA-8141-8B86DCE5BDFD}" presName="sp" presStyleCnt="0"/>
      <dgm:spPr/>
      <dgm:t>
        <a:bodyPr/>
        <a:lstStyle/>
        <a:p>
          <a:endParaRPr lang="en-US"/>
        </a:p>
      </dgm:t>
    </dgm:pt>
    <dgm:pt modelId="{9AC40BAB-3F7A-4859-BC54-5F7F95E4FEE3}" type="pres">
      <dgm:prSet presAssocID="{6AF728CA-2C6B-4983-AF5D-D01C4FDEF38A}" presName="linNode" presStyleCnt="0"/>
      <dgm:spPr/>
      <dgm:t>
        <a:bodyPr/>
        <a:lstStyle/>
        <a:p>
          <a:endParaRPr lang="en-US"/>
        </a:p>
      </dgm:t>
    </dgm:pt>
    <dgm:pt modelId="{9CEF29B8-5389-46E5-9667-E0FED8AC179F}" type="pres">
      <dgm:prSet presAssocID="{6AF728CA-2C6B-4983-AF5D-D01C4FDEF38A}" presName="parentText" presStyleLbl="node1" presStyleIdx="2" presStyleCnt="7" custScaleX="9049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CF47843-DB6E-4C3A-A632-F357CB27A050}" type="pres">
      <dgm:prSet presAssocID="{6AF728CA-2C6B-4983-AF5D-D01C4FDEF38A}" presName="descendantText" presStyleLbl="alignAccFollowNode1" presStyleIdx="2" presStyleCnt="7" custScaleX="439009" custScaleY="10008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F1D6EE6-A386-4345-ACFC-7DAB31103B33}" type="pres">
      <dgm:prSet presAssocID="{17B9D663-248D-4CE6-A943-BB86C9644E6E}" presName="sp" presStyleCnt="0"/>
      <dgm:spPr/>
      <dgm:t>
        <a:bodyPr/>
        <a:lstStyle/>
        <a:p>
          <a:endParaRPr lang="en-US"/>
        </a:p>
      </dgm:t>
    </dgm:pt>
    <dgm:pt modelId="{6116764C-734E-44E1-A3CB-3F9F52D5327D}" type="pres">
      <dgm:prSet presAssocID="{11C04E69-3409-44E5-8ED4-64D183760C4D}" presName="linNode" presStyleCnt="0"/>
      <dgm:spPr/>
      <dgm:t>
        <a:bodyPr/>
        <a:lstStyle/>
        <a:p>
          <a:endParaRPr lang="en-US"/>
        </a:p>
      </dgm:t>
    </dgm:pt>
    <dgm:pt modelId="{B7FAADD1-92BB-4516-857D-F6F57158FFCD}" type="pres">
      <dgm:prSet presAssocID="{11C04E69-3409-44E5-8ED4-64D183760C4D}" presName="parentText" presStyleLbl="node1" presStyleIdx="3" presStyleCnt="7" custScaleX="360885" custLinFactNeighborX="-1085" custLinFactNeighborY="-63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06CE59-006A-40B5-9382-2558F28260B6}" type="pres">
      <dgm:prSet presAssocID="{11C04E69-3409-44E5-8ED4-64D183760C4D}" presName="descendantText" presStyleLbl="alignAccFollowNode1" presStyleIdx="3" presStyleCnt="7" custScaleX="1748634" custScaleY="100198" custLinFactNeighborX="-167" custLinFactNeighborY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743983-271A-4DBE-8845-83D36F77B449}" type="pres">
      <dgm:prSet presAssocID="{2E0E90A5-4075-440F-A7E0-4E6FCDA9BADA}" presName="sp" presStyleCnt="0"/>
      <dgm:spPr/>
      <dgm:t>
        <a:bodyPr/>
        <a:lstStyle/>
        <a:p>
          <a:endParaRPr lang="en-US"/>
        </a:p>
      </dgm:t>
    </dgm:pt>
    <dgm:pt modelId="{51BC0972-216C-4B61-B7D5-EBFF2541E47C}" type="pres">
      <dgm:prSet presAssocID="{79A5D30A-CE19-4F99-B93C-F1EB7E2AD4F7}" presName="linNode" presStyleCnt="0"/>
      <dgm:spPr/>
      <dgm:t>
        <a:bodyPr/>
        <a:lstStyle/>
        <a:p>
          <a:endParaRPr lang="en-US"/>
        </a:p>
      </dgm:t>
    </dgm:pt>
    <dgm:pt modelId="{F4A09044-0E53-4769-BEED-8475DE892B06}" type="pres">
      <dgm:prSet presAssocID="{79A5D30A-CE19-4F99-B93C-F1EB7E2AD4F7}" presName="parentText" presStyleLbl="node1" presStyleIdx="4" presStyleCnt="7" custScaleX="35902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B15CE3A-3064-4136-96A0-B7749D955401}" type="pres">
      <dgm:prSet presAssocID="{79A5D30A-CE19-4F99-B93C-F1EB7E2AD4F7}" presName="descendantText" presStyleLbl="alignAccFollowNode1" presStyleIdx="4" presStyleCnt="7" custScaleX="174128" custScaleY="10010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D86326B-25B8-4356-9624-7A681E8047E3}" type="pres">
      <dgm:prSet presAssocID="{37579227-E2F8-47D1-8F01-D67ECAE3E951}" presName="sp" presStyleCnt="0"/>
      <dgm:spPr/>
    </dgm:pt>
    <dgm:pt modelId="{2ECCC545-A90B-487D-8918-57E6885E9F45}" type="pres">
      <dgm:prSet presAssocID="{DC05EE93-8DDA-4AC4-8E13-BEAFDCC07BCB}" presName="linNode" presStyleCnt="0"/>
      <dgm:spPr/>
    </dgm:pt>
    <dgm:pt modelId="{8593E295-9F45-445B-81BD-BCB84225547A}" type="pres">
      <dgm:prSet presAssocID="{DC05EE93-8DDA-4AC4-8E13-BEAFDCC07BCB}" presName="parentText" presStyleLbl="node1" presStyleIdx="5" presStyleCnt="7" custScaleX="3647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19AF34-C809-41D2-84C1-0AC22EB740DD}" type="pres">
      <dgm:prSet presAssocID="{DC05EE93-8DDA-4AC4-8E13-BEAFDCC07BCB}" presName="descendantText" presStyleLbl="alignAccFollowNode1" presStyleIdx="5" presStyleCnt="7" custScaleX="17584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5574B87-C39A-43F9-92D1-FAC6614BD576}" type="pres">
      <dgm:prSet presAssocID="{56C2CC8D-6FCC-4486-A98B-15E391FF1662}" presName="sp" presStyleCnt="0"/>
      <dgm:spPr/>
    </dgm:pt>
    <dgm:pt modelId="{A6F809B3-ECC5-4B82-93C5-D15ECC9A6D76}" type="pres">
      <dgm:prSet presAssocID="{361A47E5-8C7B-4132-93F3-7D4598AB4A21}" presName="linNode" presStyleCnt="0"/>
      <dgm:spPr/>
    </dgm:pt>
    <dgm:pt modelId="{7FAB350E-69B7-42B0-B2A4-EB494015A755}" type="pres">
      <dgm:prSet presAssocID="{361A47E5-8C7B-4132-93F3-7D4598AB4A21}" presName="parentText" presStyleLbl="node1" presStyleIdx="6" presStyleCnt="7" custScaleX="3378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325833-878A-4DE7-9627-6EC8E5726345}" type="pres">
      <dgm:prSet presAssocID="{361A47E5-8C7B-4132-93F3-7D4598AB4A21}" presName="descendantText" presStyleLbl="alignAccFollowNode1" presStyleIdx="6" presStyleCnt="7" custScaleX="1627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D82624A-97FB-4139-A9D2-AE11AFF539A6}" srcId="{DC05EE93-8DDA-4AC4-8E13-BEAFDCC07BCB}" destId="{F26BDCB6-EA7B-4357-AF6F-CDC8CFB6147D}" srcOrd="0" destOrd="0" parTransId="{2AB338B9-6540-470F-B844-0135335A1BB5}" sibTransId="{573918CB-F36F-4BF7-8F0F-2D2F63E88263}"/>
    <dgm:cxn modelId="{FEF79614-25F0-4448-9727-F1508AE95C08}" srcId="{11C04E69-3409-44E5-8ED4-64D183760C4D}" destId="{A7798368-1465-4331-83DD-290FD7E26948}" srcOrd="0" destOrd="0" parTransId="{CCEDB78E-F2E7-42FF-84E7-1CE3A3BA4DF3}" sibTransId="{AE00F7DF-3362-41D5-8CA7-7C9EA26C1B03}"/>
    <dgm:cxn modelId="{59BA62E2-A5AE-423D-8EEE-1E7D77FD5058}" type="presOf" srcId="{F26BDCB6-EA7B-4357-AF6F-CDC8CFB6147D}" destId="{CD19AF34-C809-41D2-84C1-0AC22EB740DD}" srcOrd="0" destOrd="0" presId="urn:microsoft.com/office/officeart/2005/8/layout/vList5"/>
    <dgm:cxn modelId="{37240D83-9B31-49B0-98DB-980A531193BF}" type="presOf" srcId="{E4B06C35-4A2B-4A76-BF5F-361B1C45E854}" destId="{E8FE3A5B-1385-4086-BB6C-9612EADE20A1}" srcOrd="0" destOrd="0" presId="urn:microsoft.com/office/officeart/2005/8/layout/vList5"/>
    <dgm:cxn modelId="{996F4608-270E-4E27-9000-A216507FFEED}" srcId="{E4B06C35-4A2B-4A76-BF5F-361B1C45E854}" destId="{6AF728CA-2C6B-4983-AF5D-D01C4FDEF38A}" srcOrd="2" destOrd="0" parTransId="{4DE2BC30-B855-4D57-87E7-431EFF4D186E}" sibTransId="{17B9D663-248D-4CE6-A943-BB86C9644E6E}"/>
    <dgm:cxn modelId="{97464977-B0DB-489C-8549-406DD87AD795}" type="presOf" srcId="{79A5D30A-CE19-4F99-B93C-F1EB7E2AD4F7}" destId="{F4A09044-0E53-4769-BEED-8475DE892B06}" srcOrd="0" destOrd="0" presId="urn:microsoft.com/office/officeart/2005/8/layout/vList5"/>
    <dgm:cxn modelId="{59AAA70D-DB25-4736-B4BD-41F4FD833E85}" srcId="{28DAE8EF-6EFC-4ADF-A449-F50A14A0FDED}" destId="{1C0A3768-E129-445E-BDD8-EEAF413BCF2B}" srcOrd="0" destOrd="0" parTransId="{1740F1D8-F89C-4F95-AE86-701ECE284394}" sibTransId="{09A7730C-75B4-430A-A437-577F1371B9E8}"/>
    <dgm:cxn modelId="{3C082683-72D6-49FA-B919-7ADE81D82C78}" srcId="{E4B06C35-4A2B-4A76-BF5F-361B1C45E854}" destId="{28DAE8EF-6EFC-4ADF-A449-F50A14A0FDED}" srcOrd="0" destOrd="0" parTransId="{EC34EBBC-AC49-4A08-B0BE-39B998CD8E1B}" sibTransId="{0485BF68-13D5-4081-B030-1406803F5CDD}"/>
    <dgm:cxn modelId="{406B89AE-850D-4124-BC35-3351709531B2}" type="presOf" srcId="{96CCD883-D8FC-40EF-9399-FCD96AFE4DCE}" destId="{F8325833-878A-4DE7-9627-6EC8E5726345}" srcOrd="0" destOrd="0" presId="urn:microsoft.com/office/officeart/2005/8/layout/vList5"/>
    <dgm:cxn modelId="{88F69219-6DD8-49C6-8D88-740111D9502E}" type="presOf" srcId="{6AF728CA-2C6B-4983-AF5D-D01C4FDEF38A}" destId="{9CEF29B8-5389-46E5-9667-E0FED8AC179F}" srcOrd="0" destOrd="0" presId="urn:microsoft.com/office/officeart/2005/8/layout/vList5"/>
    <dgm:cxn modelId="{1F5490E4-6232-42ED-AEA6-28D1792D35FD}" type="presOf" srcId="{A7798368-1465-4331-83DD-290FD7E26948}" destId="{C906CE59-006A-40B5-9382-2558F28260B6}" srcOrd="0" destOrd="0" presId="urn:microsoft.com/office/officeart/2005/8/layout/vList5"/>
    <dgm:cxn modelId="{43A70602-7C46-4F4F-9CF0-2FF0A22CA054}" srcId="{E4B06C35-4A2B-4A76-BF5F-361B1C45E854}" destId="{57D02936-8CC5-462E-8D18-41EFD9BB8AF3}" srcOrd="1" destOrd="0" parTransId="{D997DA00-4089-4035-9064-602EF0CF6694}" sibTransId="{563692F7-6A6F-46AA-8141-8B86DCE5BDFD}"/>
    <dgm:cxn modelId="{7399BFA8-9DDE-43A8-9158-9438F8E388B5}" srcId="{57D02936-8CC5-462E-8D18-41EFD9BB8AF3}" destId="{B34DF215-31D1-4037-B27A-4E4E4E3A6FA4}" srcOrd="0" destOrd="0" parTransId="{40175AA1-8A5C-430E-9256-A0FB93647A8B}" sibTransId="{FE25D6C4-9AE9-41E5-AB27-C53AA9ACCF58}"/>
    <dgm:cxn modelId="{69103A48-9EF1-4AEE-AB2A-040EE1DB09C2}" type="presOf" srcId="{57D02936-8CC5-462E-8D18-41EFD9BB8AF3}" destId="{0E5E14A9-2605-4941-9E6A-57A0670A28BB}" srcOrd="0" destOrd="0" presId="urn:microsoft.com/office/officeart/2005/8/layout/vList5"/>
    <dgm:cxn modelId="{11F3FB1F-E3F6-450E-9BCD-B77DDD7763AF}" srcId="{E4B06C35-4A2B-4A76-BF5F-361B1C45E854}" destId="{11C04E69-3409-44E5-8ED4-64D183760C4D}" srcOrd="3" destOrd="0" parTransId="{C43E49C9-9BB9-44D8-A8C6-A39D5A1AF121}" sibTransId="{2E0E90A5-4075-440F-A7E0-4E6FCDA9BADA}"/>
    <dgm:cxn modelId="{A8AA0249-3AF3-4881-97D7-04BC039A1D74}" srcId="{E4B06C35-4A2B-4A76-BF5F-361B1C45E854}" destId="{79A5D30A-CE19-4F99-B93C-F1EB7E2AD4F7}" srcOrd="4" destOrd="0" parTransId="{6731CF84-9AD5-4B27-80B5-5E26A9BBD34D}" sibTransId="{37579227-E2F8-47D1-8F01-D67ECAE3E951}"/>
    <dgm:cxn modelId="{4890AAC7-B7A8-45E2-A3BB-C16D4B3402FB}" type="presOf" srcId="{1C0A3768-E129-445E-BDD8-EEAF413BCF2B}" destId="{7851FB5B-3724-4150-9A7D-350011B67DB6}" srcOrd="0" destOrd="0" presId="urn:microsoft.com/office/officeart/2005/8/layout/vList5"/>
    <dgm:cxn modelId="{D62C8F63-0188-4BC1-8F6C-8CDB42A47842}" srcId="{79A5D30A-CE19-4F99-B93C-F1EB7E2AD4F7}" destId="{885132C9-3629-4A4F-97EA-6B67240CDCF6}" srcOrd="0" destOrd="0" parTransId="{C71C1E1D-DF1C-43E9-942D-93A0EB7A0F66}" sibTransId="{9D0816DC-415F-4ED3-9961-0CB34ABF7321}"/>
    <dgm:cxn modelId="{30D7539A-D611-4798-86C8-16BA3E89EAD8}" srcId="{E4B06C35-4A2B-4A76-BF5F-361B1C45E854}" destId="{361A47E5-8C7B-4132-93F3-7D4598AB4A21}" srcOrd="6" destOrd="0" parTransId="{C40F9D58-10A0-4E0C-9ACA-B36C2B87D3BA}" sibTransId="{19CFFF50-DB04-44C3-8289-CC4984C30AB8}"/>
    <dgm:cxn modelId="{F81566F8-72A8-4CAD-80B9-EE8F5384AB33}" type="presOf" srcId="{885132C9-3629-4A4F-97EA-6B67240CDCF6}" destId="{5B15CE3A-3064-4136-96A0-B7749D955401}" srcOrd="0" destOrd="0" presId="urn:microsoft.com/office/officeart/2005/8/layout/vList5"/>
    <dgm:cxn modelId="{295104AD-1E01-489E-AC68-FC37846B573D}" srcId="{E4B06C35-4A2B-4A76-BF5F-361B1C45E854}" destId="{DC05EE93-8DDA-4AC4-8E13-BEAFDCC07BCB}" srcOrd="5" destOrd="0" parTransId="{8A901E52-BC36-4857-B184-32C8A5B46C34}" sibTransId="{56C2CC8D-6FCC-4486-A98B-15E391FF1662}"/>
    <dgm:cxn modelId="{5C79FADD-0FAA-4502-B044-BEB47563528C}" type="presOf" srcId="{5D0E5812-A413-41F9-8E5B-BAC3AE96949F}" destId="{8CF47843-DB6E-4C3A-A632-F357CB27A050}" srcOrd="0" destOrd="0" presId="urn:microsoft.com/office/officeart/2005/8/layout/vList5"/>
    <dgm:cxn modelId="{95694C75-9D7C-4C13-9E94-22B5A9A57677}" srcId="{6AF728CA-2C6B-4983-AF5D-D01C4FDEF38A}" destId="{5D0E5812-A413-41F9-8E5B-BAC3AE96949F}" srcOrd="0" destOrd="0" parTransId="{CDE4DFD1-7198-47BF-B04F-CA3127EE993A}" sibTransId="{958E7A6A-23CF-4510-A5C3-44B02DCA094A}"/>
    <dgm:cxn modelId="{03921332-D5AE-4A5C-9E17-F437506C428F}" srcId="{361A47E5-8C7B-4132-93F3-7D4598AB4A21}" destId="{96CCD883-D8FC-40EF-9399-FCD96AFE4DCE}" srcOrd="0" destOrd="0" parTransId="{52809DFA-60DB-425F-8B55-5CCDAFDDCCDF}" sibTransId="{29204424-5CE9-4DE7-A374-23A86F67C838}"/>
    <dgm:cxn modelId="{A4C6B921-7023-4F63-9676-FC4A84764DF8}" type="presOf" srcId="{361A47E5-8C7B-4132-93F3-7D4598AB4A21}" destId="{7FAB350E-69B7-42B0-B2A4-EB494015A755}" srcOrd="0" destOrd="0" presId="urn:microsoft.com/office/officeart/2005/8/layout/vList5"/>
    <dgm:cxn modelId="{905EE499-34AB-42EC-98D6-41E41365CA5A}" type="presOf" srcId="{DC05EE93-8DDA-4AC4-8E13-BEAFDCC07BCB}" destId="{8593E295-9F45-445B-81BD-BCB84225547A}" srcOrd="0" destOrd="0" presId="urn:microsoft.com/office/officeart/2005/8/layout/vList5"/>
    <dgm:cxn modelId="{8860C449-6BD1-4B80-850B-1674F98A1FC3}" type="presOf" srcId="{B34DF215-31D1-4037-B27A-4E4E4E3A6FA4}" destId="{15E7460D-A106-4565-90F0-0A9B76802EA7}" srcOrd="0" destOrd="0" presId="urn:microsoft.com/office/officeart/2005/8/layout/vList5"/>
    <dgm:cxn modelId="{EABD8510-0CC6-41E2-954D-213747486415}" type="presOf" srcId="{11C04E69-3409-44E5-8ED4-64D183760C4D}" destId="{B7FAADD1-92BB-4516-857D-F6F57158FFCD}" srcOrd="0" destOrd="0" presId="urn:microsoft.com/office/officeart/2005/8/layout/vList5"/>
    <dgm:cxn modelId="{A1F1203D-AE4D-46ED-BCC5-A500DC0AB2AB}" type="presOf" srcId="{28DAE8EF-6EFC-4ADF-A449-F50A14A0FDED}" destId="{ED6DAACD-E26D-4E07-A4CA-B14852BFDE2A}" srcOrd="0" destOrd="0" presId="urn:microsoft.com/office/officeart/2005/8/layout/vList5"/>
    <dgm:cxn modelId="{35968F0A-181F-43E8-ABE6-44C9B604CC80}" type="presParOf" srcId="{E8FE3A5B-1385-4086-BB6C-9612EADE20A1}" destId="{74940DFF-D297-4D9B-9209-6845548486AB}" srcOrd="0" destOrd="0" presId="urn:microsoft.com/office/officeart/2005/8/layout/vList5"/>
    <dgm:cxn modelId="{A908D0E2-63E2-499A-9E64-DDD724576B87}" type="presParOf" srcId="{74940DFF-D297-4D9B-9209-6845548486AB}" destId="{ED6DAACD-E26D-4E07-A4CA-B14852BFDE2A}" srcOrd="0" destOrd="0" presId="urn:microsoft.com/office/officeart/2005/8/layout/vList5"/>
    <dgm:cxn modelId="{F8625DD0-7061-4CDF-B205-117EB99908A3}" type="presParOf" srcId="{74940DFF-D297-4D9B-9209-6845548486AB}" destId="{7851FB5B-3724-4150-9A7D-350011B67DB6}" srcOrd="1" destOrd="0" presId="urn:microsoft.com/office/officeart/2005/8/layout/vList5"/>
    <dgm:cxn modelId="{F05B0781-03BD-4832-9872-47A36FDBC4ED}" type="presParOf" srcId="{E8FE3A5B-1385-4086-BB6C-9612EADE20A1}" destId="{03CFE143-4CE9-4205-AEBC-C7ECDA95809E}" srcOrd="1" destOrd="0" presId="urn:microsoft.com/office/officeart/2005/8/layout/vList5"/>
    <dgm:cxn modelId="{DA1E8F48-1348-4050-9B13-605CF76CD349}" type="presParOf" srcId="{E8FE3A5B-1385-4086-BB6C-9612EADE20A1}" destId="{D92D70D1-FDA8-4DE4-8BE3-435FCEF229BD}" srcOrd="2" destOrd="0" presId="urn:microsoft.com/office/officeart/2005/8/layout/vList5"/>
    <dgm:cxn modelId="{17FE8AAD-5673-4082-92B4-67E47B1F6020}" type="presParOf" srcId="{D92D70D1-FDA8-4DE4-8BE3-435FCEF229BD}" destId="{0E5E14A9-2605-4941-9E6A-57A0670A28BB}" srcOrd="0" destOrd="0" presId="urn:microsoft.com/office/officeart/2005/8/layout/vList5"/>
    <dgm:cxn modelId="{B3C1AC16-B131-40A7-AF77-80CE9974C787}" type="presParOf" srcId="{D92D70D1-FDA8-4DE4-8BE3-435FCEF229BD}" destId="{15E7460D-A106-4565-90F0-0A9B76802EA7}" srcOrd="1" destOrd="0" presId="urn:microsoft.com/office/officeart/2005/8/layout/vList5"/>
    <dgm:cxn modelId="{0954304B-4540-453E-87DF-6EF25B12DD72}" type="presParOf" srcId="{E8FE3A5B-1385-4086-BB6C-9612EADE20A1}" destId="{AF6BF9DE-4371-422B-95AD-B5786F63ED57}" srcOrd="3" destOrd="0" presId="urn:microsoft.com/office/officeart/2005/8/layout/vList5"/>
    <dgm:cxn modelId="{1E058497-CD22-4C1B-A035-E742A37017A0}" type="presParOf" srcId="{E8FE3A5B-1385-4086-BB6C-9612EADE20A1}" destId="{9AC40BAB-3F7A-4859-BC54-5F7F95E4FEE3}" srcOrd="4" destOrd="0" presId="urn:microsoft.com/office/officeart/2005/8/layout/vList5"/>
    <dgm:cxn modelId="{69024356-3EFD-4A4E-B8C3-4847EF6459D2}" type="presParOf" srcId="{9AC40BAB-3F7A-4859-BC54-5F7F95E4FEE3}" destId="{9CEF29B8-5389-46E5-9667-E0FED8AC179F}" srcOrd="0" destOrd="0" presId="urn:microsoft.com/office/officeart/2005/8/layout/vList5"/>
    <dgm:cxn modelId="{3BFF14C2-8F41-478E-97F4-E92730381DF6}" type="presParOf" srcId="{9AC40BAB-3F7A-4859-BC54-5F7F95E4FEE3}" destId="{8CF47843-DB6E-4C3A-A632-F357CB27A050}" srcOrd="1" destOrd="0" presId="urn:microsoft.com/office/officeart/2005/8/layout/vList5"/>
    <dgm:cxn modelId="{F84AEF5D-059C-40BC-90FE-24E288E5ABBE}" type="presParOf" srcId="{E8FE3A5B-1385-4086-BB6C-9612EADE20A1}" destId="{DF1D6EE6-A386-4345-ACFC-7DAB31103B33}" srcOrd="5" destOrd="0" presId="urn:microsoft.com/office/officeart/2005/8/layout/vList5"/>
    <dgm:cxn modelId="{B6711DF1-D5BE-4349-9DC9-7C207BC93696}" type="presParOf" srcId="{E8FE3A5B-1385-4086-BB6C-9612EADE20A1}" destId="{6116764C-734E-44E1-A3CB-3F9F52D5327D}" srcOrd="6" destOrd="0" presId="urn:microsoft.com/office/officeart/2005/8/layout/vList5"/>
    <dgm:cxn modelId="{119495C4-C948-4753-A81D-5CAED82FCD74}" type="presParOf" srcId="{6116764C-734E-44E1-A3CB-3F9F52D5327D}" destId="{B7FAADD1-92BB-4516-857D-F6F57158FFCD}" srcOrd="0" destOrd="0" presId="urn:microsoft.com/office/officeart/2005/8/layout/vList5"/>
    <dgm:cxn modelId="{636C5411-6A59-4B85-8F9D-A6A7DC240DA4}" type="presParOf" srcId="{6116764C-734E-44E1-A3CB-3F9F52D5327D}" destId="{C906CE59-006A-40B5-9382-2558F28260B6}" srcOrd="1" destOrd="0" presId="urn:microsoft.com/office/officeart/2005/8/layout/vList5"/>
    <dgm:cxn modelId="{514951BD-181F-47F6-A242-3FE60D5044BE}" type="presParOf" srcId="{E8FE3A5B-1385-4086-BB6C-9612EADE20A1}" destId="{99743983-271A-4DBE-8845-83D36F77B449}" srcOrd="7" destOrd="0" presId="urn:microsoft.com/office/officeart/2005/8/layout/vList5"/>
    <dgm:cxn modelId="{D6EC7226-AB1A-478D-A302-E162AE6A3451}" type="presParOf" srcId="{E8FE3A5B-1385-4086-BB6C-9612EADE20A1}" destId="{51BC0972-216C-4B61-B7D5-EBFF2541E47C}" srcOrd="8" destOrd="0" presId="urn:microsoft.com/office/officeart/2005/8/layout/vList5"/>
    <dgm:cxn modelId="{95E4ED56-49A9-490A-97A2-A5105C337B5E}" type="presParOf" srcId="{51BC0972-216C-4B61-B7D5-EBFF2541E47C}" destId="{F4A09044-0E53-4769-BEED-8475DE892B06}" srcOrd="0" destOrd="0" presId="urn:microsoft.com/office/officeart/2005/8/layout/vList5"/>
    <dgm:cxn modelId="{B62B7D56-2758-4C9C-938C-57AD4DA1D43D}" type="presParOf" srcId="{51BC0972-216C-4B61-B7D5-EBFF2541E47C}" destId="{5B15CE3A-3064-4136-96A0-B7749D955401}" srcOrd="1" destOrd="0" presId="urn:microsoft.com/office/officeart/2005/8/layout/vList5"/>
    <dgm:cxn modelId="{312815B0-AED1-4432-86F3-B71575A5A175}" type="presParOf" srcId="{E8FE3A5B-1385-4086-BB6C-9612EADE20A1}" destId="{AD86326B-25B8-4356-9624-7A681E8047E3}" srcOrd="9" destOrd="0" presId="urn:microsoft.com/office/officeart/2005/8/layout/vList5"/>
    <dgm:cxn modelId="{A90B9F24-D6D5-4EB1-BD93-FEFD637EC027}" type="presParOf" srcId="{E8FE3A5B-1385-4086-BB6C-9612EADE20A1}" destId="{2ECCC545-A90B-487D-8918-57E6885E9F45}" srcOrd="10" destOrd="0" presId="urn:microsoft.com/office/officeart/2005/8/layout/vList5"/>
    <dgm:cxn modelId="{F4B8EC35-CB5C-4B71-A027-FAF077D6C790}" type="presParOf" srcId="{2ECCC545-A90B-487D-8918-57E6885E9F45}" destId="{8593E295-9F45-445B-81BD-BCB84225547A}" srcOrd="0" destOrd="0" presId="urn:microsoft.com/office/officeart/2005/8/layout/vList5"/>
    <dgm:cxn modelId="{E90DC4F3-6305-4757-913A-9C522FF0DB30}" type="presParOf" srcId="{2ECCC545-A90B-487D-8918-57E6885E9F45}" destId="{CD19AF34-C809-41D2-84C1-0AC22EB740DD}" srcOrd="1" destOrd="0" presId="urn:microsoft.com/office/officeart/2005/8/layout/vList5"/>
    <dgm:cxn modelId="{BAA71AE7-CB48-4AA3-86F7-6AD9036EE201}" type="presParOf" srcId="{E8FE3A5B-1385-4086-BB6C-9612EADE20A1}" destId="{35574B87-C39A-43F9-92D1-FAC6614BD576}" srcOrd="11" destOrd="0" presId="urn:microsoft.com/office/officeart/2005/8/layout/vList5"/>
    <dgm:cxn modelId="{28E7DDA4-6747-4557-B086-16AE2898B269}" type="presParOf" srcId="{E8FE3A5B-1385-4086-BB6C-9612EADE20A1}" destId="{A6F809B3-ECC5-4B82-93C5-D15ECC9A6D76}" srcOrd="12" destOrd="0" presId="urn:microsoft.com/office/officeart/2005/8/layout/vList5"/>
    <dgm:cxn modelId="{D00B29CA-1310-4426-BB95-C6DC01D708D5}" type="presParOf" srcId="{A6F809B3-ECC5-4B82-93C5-D15ECC9A6D76}" destId="{7FAB350E-69B7-42B0-B2A4-EB494015A755}" srcOrd="0" destOrd="0" presId="urn:microsoft.com/office/officeart/2005/8/layout/vList5"/>
    <dgm:cxn modelId="{9D346876-1A4A-41C5-9A34-F0229B961311}" type="presParOf" srcId="{A6F809B3-ECC5-4B82-93C5-D15ECC9A6D76}" destId="{F8325833-878A-4DE7-9627-6EC8E572634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379803-ECA8-4204-B619-C726F0831AB5}">
      <dsp:nvSpPr>
        <dsp:cNvPr id="0" name=""/>
        <dsp:cNvSpPr/>
      </dsp:nvSpPr>
      <dsp:spPr>
        <a:xfrm rot="5400000">
          <a:off x="-226908" y="229395"/>
          <a:ext cx="1512726" cy="1058908"/>
        </a:xfrm>
        <a:prstGeom prst="chevron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 smtClean="0"/>
            <a:t>3.1</a:t>
          </a:r>
          <a:endParaRPr lang="en-US" sz="2900" kern="1200" dirty="0"/>
        </a:p>
      </dsp:txBody>
      <dsp:txXfrm rot="-5400000">
        <a:off x="1" y="531940"/>
        <a:ext cx="1058908" cy="453818"/>
      </dsp:txXfrm>
    </dsp:sp>
    <dsp:sp modelId="{D38294C5-0D28-43CB-A7CF-86758BB9FD7A}">
      <dsp:nvSpPr>
        <dsp:cNvPr id="0" name=""/>
        <dsp:cNvSpPr/>
      </dsp:nvSpPr>
      <dsp:spPr>
        <a:xfrm rot="5400000">
          <a:off x="4540467" y="-3475591"/>
          <a:ext cx="983272" cy="796918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ja-JP" altLang="en-US" sz="2800" b="1" kern="1200" smtClean="0">
              <a:latin typeface="Segoe UI" panose="020B0502040204020203" pitchFamily="34" charset="0"/>
              <a:ea typeface="SimSun" panose="02010600030101010101" pitchFamily="2" charset="-122"/>
              <a:cs typeface="Segoe UI" panose="020B0502040204020203" pitchFamily="34" charset="0"/>
            </a:rPr>
            <a:t>システムのユーザ  </a:t>
          </a:r>
          <a:r>
            <a:rPr lang="en-US" altLang="ja-JP" sz="2800" kern="1200" smtClean="0">
              <a:latin typeface="Segoe UI" panose="020B0502040204020203" pitchFamily="34" charset="0"/>
              <a:cs typeface="Segoe UI" panose="020B0502040204020203" pitchFamily="34" charset="0"/>
            </a:rPr>
            <a:t>-   System Users</a:t>
          </a:r>
          <a:endParaRPr lang="en-US" sz="2800" kern="1200" dirty="0">
            <a:latin typeface="Segoe UI" panose="020B0502040204020203" pitchFamily="34" charset="0"/>
            <a:cs typeface="Segoe UI" panose="020B0502040204020203" pitchFamily="34" charset="0"/>
          </a:endParaRPr>
        </a:p>
      </dsp:txBody>
      <dsp:txXfrm rot="-5400000">
        <a:off x="1047513" y="65362"/>
        <a:ext cx="7921182" cy="887274"/>
      </dsp:txXfrm>
    </dsp:sp>
    <dsp:sp modelId="{9E7CDDCB-13A0-40A9-986D-D6BA931259A9}">
      <dsp:nvSpPr>
        <dsp:cNvPr id="0" name=""/>
        <dsp:cNvSpPr/>
      </dsp:nvSpPr>
      <dsp:spPr>
        <a:xfrm rot="5400000">
          <a:off x="-226908" y="1546995"/>
          <a:ext cx="1512726" cy="1058908"/>
        </a:xfrm>
        <a:prstGeom prst="chevron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3676672"/>
                <a:satOff val="-5114"/>
                <a:lumOff val="-1961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  <a:miter lim="800000"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 smtClean="0"/>
            <a:t>3.2</a:t>
          </a:r>
          <a:endParaRPr lang="en-US" sz="2900" kern="1200" dirty="0"/>
        </a:p>
      </dsp:txBody>
      <dsp:txXfrm rot="-5400000">
        <a:off x="1" y="1849540"/>
        <a:ext cx="1058908" cy="453818"/>
      </dsp:txXfrm>
    </dsp:sp>
    <dsp:sp modelId="{8E3CED57-AC44-45E8-A7FD-BB6BB827892D}">
      <dsp:nvSpPr>
        <dsp:cNvPr id="0" name=""/>
        <dsp:cNvSpPr/>
      </dsp:nvSpPr>
      <dsp:spPr>
        <a:xfrm rot="5400000">
          <a:off x="4551863" y="-2172867"/>
          <a:ext cx="983272" cy="796918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3676672"/>
              <a:satOff val="-5114"/>
              <a:lumOff val="-1961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ja-JP" altLang="en-US" sz="2800" b="1" kern="1200" smtClean="0">
              <a:latin typeface="Segoe UI" panose="020B0502040204020203" pitchFamily="34" charset="0"/>
              <a:ea typeface="SimSun" panose="02010600030101010101" pitchFamily="2" charset="-122"/>
              <a:cs typeface="Segoe UI" panose="020B0502040204020203" pitchFamily="34" charset="0"/>
            </a:rPr>
            <a:t>機能要求  </a:t>
          </a:r>
          <a:r>
            <a:rPr lang="en-US" altLang="ja-JP" sz="2800" kern="1200" smtClean="0">
              <a:latin typeface="Segoe UI" panose="020B0502040204020203" pitchFamily="34" charset="0"/>
              <a:cs typeface="Segoe UI" panose="020B0502040204020203" pitchFamily="34" charset="0"/>
            </a:rPr>
            <a:t>-   </a:t>
          </a:r>
          <a:r>
            <a:rPr lang="en-US" sz="2800" kern="1200" smtClean="0">
              <a:latin typeface="Segoe UI" panose="020B0502040204020203" pitchFamily="34" charset="0"/>
              <a:cs typeface="Segoe UI" panose="020B0502040204020203" pitchFamily="34" charset="0"/>
            </a:rPr>
            <a:t>Functional Requirements</a:t>
          </a:r>
          <a:endParaRPr lang="en-US" sz="2800" kern="1200" dirty="0">
            <a:latin typeface="Segoe UI" panose="020B0502040204020203" pitchFamily="34" charset="0"/>
            <a:cs typeface="Segoe UI" panose="020B0502040204020203" pitchFamily="34" charset="0"/>
          </a:endParaRPr>
        </a:p>
      </dsp:txBody>
      <dsp:txXfrm rot="-5400000">
        <a:off x="1058909" y="1368086"/>
        <a:ext cx="7921182" cy="887274"/>
      </dsp:txXfrm>
    </dsp:sp>
    <dsp:sp modelId="{3B48293F-B410-4ACF-9681-9F1572D8B922}">
      <dsp:nvSpPr>
        <dsp:cNvPr id="0" name=""/>
        <dsp:cNvSpPr/>
      </dsp:nvSpPr>
      <dsp:spPr>
        <a:xfrm rot="5400000">
          <a:off x="-226908" y="2864596"/>
          <a:ext cx="1512726" cy="1058908"/>
        </a:xfrm>
        <a:prstGeom prst="chevron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5">
                <a:hueOff val="-7353344"/>
                <a:satOff val="-10228"/>
                <a:lumOff val="-3922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  <a:miter lim="800000"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 smtClean="0"/>
            <a:t>3.3</a:t>
          </a:r>
          <a:endParaRPr lang="en-US" sz="2900" kern="1200" dirty="0"/>
        </a:p>
      </dsp:txBody>
      <dsp:txXfrm rot="-5400000">
        <a:off x="1" y="3167141"/>
        <a:ext cx="1058908" cy="453818"/>
      </dsp:txXfrm>
    </dsp:sp>
    <dsp:sp modelId="{2EDBE5FB-E3FA-41B5-9D69-2413BEBE05D2}">
      <dsp:nvSpPr>
        <dsp:cNvPr id="0" name=""/>
        <dsp:cNvSpPr/>
      </dsp:nvSpPr>
      <dsp:spPr>
        <a:xfrm rot="5400000">
          <a:off x="4551863" y="-855267"/>
          <a:ext cx="983272" cy="7969181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5">
              <a:hueOff val="-7353344"/>
              <a:satOff val="-10228"/>
              <a:lumOff val="-3922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ja-JP" altLang="en-US" sz="2800" b="1" kern="1200" smtClean="0">
              <a:latin typeface="Segoe UI" panose="020B0502040204020203" pitchFamily="34" charset="0"/>
              <a:ea typeface="SimSun" panose="02010600030101010101" pitchFamily="2" charset="-122"/>
              <a:cs typeface="Segoe UI" panose="020B0502040204020203" pitchFamily="34" charset="0"/>
            </a:rPr>
            <a:t>非機能要求  </a:t>
          </a:r>
          <a:r>
            <a:rPr lang="en-US" altLang="ja-JP" sz="2800" kern="1200" smtClean="0">
              <a:latin typeface="Segoe UI" panose="020B0502040204020203" pitchFamily="34" charset="0"/>
              <a:cs typeface="Segoe UI" panose="020B0502040204020203" pitchFamily="34" charset="0"/>
            </a:rPr>
            <a:t>-   </a:t>
          </a:r>
          <a:r>
            <a:rPr lang="en-US" sz="2800" kern="1200" smtClean="0">
              <a:latin typeface="Segoe UI" panose="020B0502040204020203" pitchFamily="34" charset="0"/>
              <a:cs typeface="Segoe UI" panose="020B0502040204020203" pitchFamily="34" charset="0"/>
            </a:rPr>
            <a:t>Non-Functional Requirements</a:t>
          </a:r>
          <a:endParaRPr lang="en-US" sz="2800" kern="1200" dirty="0">
            <a:latin typeface="Segoe UI" panose="020B0502040204020203" pitchFamily="34" charset="0"/>
            <a:cs typeface="Segoe UI" panose="020B0502040204020203" pitchFamily="34" charset="0"/>
          </a:endParaRPr>
        </a:p>
      </dsp:txBody>
      <dsp:txXfrm rot="-5400000">
        <a:off x="1058909" y="2685686"/>
        <a:ext cx="7921182" cy="88727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51FB5B-3724-4150-9A7D-350011B67DB6}">
      <dsp:nvSpPr>
        <dsp:cNvPr id="0" name=""/>
        <dsp:cNvSpPr/>
      </dsp:nvSpPr>
      <dsp:spPr>
        <a:xfrm rot="5400000">
          <a:off x="4729931" y="-3723485"/>
          <a:ext cx="544171" cy="8128033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smtClean="0">
              <a:latin typeface="Times New Roman" panose="02020603050405020304" pitchFamily="18" charset="0"/>
              <a:cs typeface="Times New Roman" panose="02020603050405020304" pitchFamily="18" charset="0"/>
            </a:rPr>
            <a:t>Technology &amp; Reason</a:t>
          </a:r>
          <a:endParaRPr lang="en-US" sz="2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-5400000">
        <a:off x="938000" y="95010"/>
        <a:ext cx="8101469" cy="491043"/>
      </dsp:txXfrm>
    </dsp:sp>
    <dsp:sp modelId="{ED6DAACD-E26D-4E07-A4CA-B14852BFDE2A}">
      <dsp:nvSpPr>
        <dsp:cNvPr id="0" name=""/>
        <dsp:cNvSpPr/>
      </dsp:nvSpPr>
      <dsp:spPr>
        <a:xfrm>
          <a:off x="692" y="424"/>
          <a:ext cx="937308" cy="680214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smtClean="0"/>
            <a:t>4.1</a:t>
          </a:r>
          <a:endParaRPr lang="en-US" sz="2400" b="1" kern="1200" dirty="0"/>
        </a:p>
      </dsp:txBody>
      <dsp:txXfrm>
        <a:off x="33897" y="33629"/>
        <a:ext cx="870898" cy="613804"/>
      </dsp:txXfrm>
    </dsp:sp>
    <dsp:sp modelId="{15E7460D-A106-4565-90F0-0A9B76802EA7}">
      <dsp:nvSpPr>
        <dsp:cNvPr id="0" name=""/>
        <dsp:cNvSpPr/>
      </dsp:nvSpPr>
      <dsp:spPr>
        <a:xfrm rot="5400000">
          <a:off x="4708897" y="-2970490"/>
          <a:ext cx="545020" cy="8116373"/>
        </a:xfrm>
        <a:prstGeom prst="round2SameRect">
          <a:avLst/>
        </a:prstGeom>
        <a:solidFill>
          <a:schemeClr val="accent5">
            <a:tint val="40000"/>
            <a:alpha val="90000"/>
            <a:hueOff val="-1231959"/>
            <a:satOff val="-2136"/>
            <a:lumOff val="-215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-1231959"/>
              <a:satOff val="-2136"/>
              <a:lumOff val="-21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smtClean="0">
              <a:latin typeface="Times New Roman" panose="02020603050405020304" pitchFamily="18" charset="0"/>
              <a:cs typeface="Times New Roman" panose="02020603050405020304" pitchFamily="18" charset="0"/>
            </a:rPr>
            <a:t>Architecture Representation</a:t>
          </a:r>
          <a:endParaRPr lang="en-US" sz="2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-5400000">
        <a:off x="923221" y="841792"/>
        <a:ext cx="8089767" cy="491808"/>
      </dsp:txXfrm>
    </dsp:sp>
    <dsp:sp modelId="{0E5E14A9-2605-4941-9E6A-57A0670A28BB}">
      <dsp:nvSpPr>
        <dsp:cNvPr id="0" name=""/>
        <dsp:cNvSpPr/>
      </dsp:nvSpPr>
      <dsp:spPr>
        <a:xfrm flipH="1">
          <a:off x="692" y="714649"/>
          <a:ext cx="941821" cy="680214"/>
        </a:xfrm>
        <a:prstGeom prst="roundRect">
          <a:avLst/>
        </a:prstGeom>
        <a:solidFill>
          <a:schemeClr val="accent5">
            <a:hueOff val="-1225557"/>
            <a:satOff val="-1705"/>
            <a:lumOff val="-65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smtClean="0"/>
            <a:t>4.2</a:t>
          </a:r>
          <a:endParaRPr lang="en-US" sz="2400" b="1" kern="1200" dirty="0"/>
        </a:p>
      </dsp:txBody>
      <dsp:txXfrm>
        <a:off x="33897" y="747854"/>
        <a:ext cx="875411" cy="613804"/>
      </dsp:txXfrm>
    </dsp:sp>
    <dsp:sp modelId="{8CF47843-DB6E-4C3A-A632-F357CB27A050}">
      <dsp:nvSpPr>
        <dsp:cNvPr id="0" name=""/>
        <dsp:cNvSpPr/>
      </dsp:nvSpPr>
      <dsp:spPr>
        <a:xfrm rot="5400000">
          <a:off x="4731448" y="-2292243"/>
          <a:ext cx="544612" cy="8122452"/>
        </a:xfrm>
        <a:prstGeom prst="round2SameRect">
          <a:avLst/>
        </a:prstGeom>
        <a:solidFill>
          <a:schemeClr val="accent5">
            <a:tint val="40000"/>
            <a:alpha val="90000"/>
            <a:hueOff val="-2463918"/>
            <a:satOff val="-4272"/>
            <a:lumOff val="-43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-2463918"/>
              <a:satOff val="-4272"/>
              <a:lumOff val="-43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smtClean="0">
              <a:latin typeface="Times New Roman" panose="02020603050405020304" pitchFamily="18" charset="0"/>
              <a:cs typeface="Times New Roman" panose="02020603050405020304" pitchFamily="18" charset="0"/>
            </a:rPr>
            <a:t>Package View</a:t>
          </a:r>
          <a:endParaRPr lang="en-US" sz="2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-5400000">
        <a:off x="942528" y="1523263"/>
        <a:ext cx="8095866" cy="491440"/>
      </dsp:txXfrm>
    </dsp:sp>
    <dsp:sp modelId="{9CEF29B8-5389-46E5-9667-E0FED8AC179F}">
      <dsp:nvSpPr>
        <dsp:cNvPr id="0" name=""/>
        <dsp:cNvSpPr/>
      </dsp:nvSpPr>
      <dsp:spPr>
        <a:xfrm>
          <a:off x="692" y="1428875"/>
          <a:ext cx="941835" cy="680214"/>
        </a:xfrm>
        <a:prstGeom prst="roundRect">
          <a:avLst/>
        </a:prstGeom>
        <a:solidFill>
          <a:schemeClr val="accent5">
            <a:hueOff val="-2451115"/>
            <a:satOff val="-3409"/>
            <a:lumOff val="-1307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smtClean="0"/>
            <a:t>4.3</a:t>
          </a:r>
          <a:endParaRPr lang="en-US" sz="2400" b="1" kern="1200" dirty="0"/>
        </a:p>
      </dsp:txBody>
      <dsp:txXfrm>
        <a:off x="33897" y="1462080"/>
        <a:ext cx="875425" cy="613804"/>
      </dsp:txXfrm>
    </dsp:sp>
    <dsp:sp modelId="{C906CE59-006A-40B5-9382-2558F28260B6}">
      <dsp:nvSpPr>
        <dsp:cNvPr id="0" name=""/>
        <dsp:cNvSpPr/>
      </dsp:nvSpPr>
      <dsp:spPr>
        <a:xfrm rot="5400000">
          <a:off x="4725956" y="-1573285"/>
          <a:ext cx="545249" cy="8112987"/>
        </a:xfrm>
        <a:prstGeom prst="round2SameRect">
          <a:avLst/>
        </a:prstGeom>
        <a:solidFill>
          <a:schemeClr val="accent5">
            <a:tint val="40000"/>
            <a:alpha val="90000"/>
            <a:hueOff val="-3695877"/>
            <a:satOff val="-6408"/>
            <a:lumOff val="-644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-3695877"/>
              <a:satOff val="-6408"/>
              <a:lumOff val="-64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smtClean="0">
              <a:latin typeface="Times New Roman" panose="02020603050405020304" pitchFamily="18" charset="0"/>
              <a:cs typeface="Times New Roman" panose="02020603050405020304" pitchFamily="18" charset="0"/>
            </a:rPr>
            <a:t>Screen Design</a:t>
          </a:r>
          <a:endParaRPr lang="en-US" sz="2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-5400000">
        <a:off x="942088" y="2237200"/>
        <a:ext cx="8086370" cy="492015"/>
      </dsp:txXfrm>
    </dsp:sp>
    <dsp:sp modelId="{B7FAADD1-92BB-4516-857D-F6F57158FFCD}">
      <dsp:nvSpPr>
        <dsp:cNvPr id="0" name=""/>
        <dsp:cNvSpPr/>
      </dsp:nvSpPr>
      <dsp:spPr>
        <a:xfrm>
          <a:off x="0" y="2138767"/>
          <a:ext cx="941831" cy="680214"/>
        </a:xfrm>
        <a:prstGeom prst="roundRect">
          <a:avLst/>
        </a:prstGeom>
        <a:solidFill>
          <a:schemeClr val="accent5">
            <a:hueOff val="-3676672"/>
            <a:satOff val="-5114"/>
            <a:lumOff val="-196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smtClean="0"/>
            <a:t>4.4</a:t>
          </a:r>
          <a:endParaRPr lang="en-US" sz="2400" b="1" kern="1200" dirty="0"/>
        </a:p>
      </dsp:txBody>
      <dsp:txXfrm>
        <a:off x="33205" y="2171972"/>
        <a:ext cx="875421" cy="613804"/>
      </dsp:txXfrm>
    </dsp:sp>
    <dsp:sp modelId="{5B15CE3A-3064-4136-96A0-B7749D955401}">
      <dsp:nvSpPr>
        <dsp:cNvPr id="0" name=""/>
        <dsp:cNvSpPr/>
      </dsp:nvSpPr>
      <dsp:spPr>
        <a:xfrm rot="5400000">
          <a:off x="4730561" y="-862968"/>
          <a:ext cx="544721" cy="8120803"/>
        </a:xfrm>
        <a:prstGeom prst="round2SameRect">
          <a:avLst/>
        </a:prstGeom>
        <a:solidFill>
          <a:schemeClr val="accent5">
            <a:tint val="40000"/>
            <a:alpha val="90000"/>
            <a:hueOff val="-4927837"/>
            <a:satOff val="-8544"/>
            <a:lumOff val="-859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-4927837"/>
              <a:satOff val="-8544"/>
              <a:lumOff val="-85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smtClean="0">
              <a:latin typeface="Times New Roman" panose="02020603050405020304" pitchFamily="18" charset="0"/>
              <a:cs typeface="Times New Roman" panose="02020603050405020304" pitchFamily="18" charset="0"/>
            </a:rPr>
            <a:t>Class</a:t>
          </a:r>
          <a:r>
            <a:rPr lang="en-US" sz="2400" kern="1200" baseline="0" smtClean="0">
              <a:latin typeface="Times New Roman" panose="02020603050405020304" pitchFamily="18" charset="0"/>
              <a:cs typeface="Times New Roman" panose="02020603050405020304" pitchFamily="18" charset="0"/>
            </a:rPr>
            <a:t> Diagram</a:t>
          </a:r>
          <a:endParaRPr lang="en-US" sz="2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-5400000">
        <a:off x="942521" y="2951663"/>
        <a:ext cx="8094212" cy="491539"/>
      </dsp:txXfrm>
    </dsp:sp>
    <dsp:sp modelId="{F4A09044-0E53-4769-BEED-8475DE892B06}">
      <dsp:nvSpPr>
        <dsp:cNvPr id="0" name=""/>
        <dsp:cNvSpPr/>
      </dsp:nvSpPr>
      <dsp:spPr>
        <a:xfrm>
          <a:off x="692" y="2857326"/>
          <a:ext cx="941827" cy="680214"/>
        </a:xfrm>
        <a:prstGeom prst="roundRect">
          <a:avLst/>
        </a:prstGeom>
        <a:solidFill>
          <a:schemeClr val="accent5">
            <a:hueOff val="-4902230"/>
            <a:satOff val="-6819"/>
            <a:lumOff val="-261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smtClean="0"/>
            <a:t>4.5</a:t>
          </a:r>
          <a:endParaRPr lang="en-US" sz="2400" b="1" kern="1200" dirty="0"/>
        </a:p>
      </dsp:txBody>
      <dsp:txXfrm>
        <a:off x="33897" y="2890531"/>
        <a:ext cx="875417" cy="613804"/>
      </dsp:txXfrm>
    </dsp:sp>
    <dsp:sp modelId="{CD19AF34-C809-41D2-84C1-0AC22EB740DD}">
      <dsp:nvSpPr>
        <dsp:cNvPr id="0" name=""/>
        <dsp:cNvSpPr/>
      </dsp:nvSpPr>
      <dsp:spPr>
        <a:xfrm rot="5400000">
          <a:off x="4730598" y="-143963"/>
          <a:ext cx="544171" cy="8111243"/>
        </a:xfrm>
        <a:prstGeom prst="round2SameRect">
          <a:avLst/>
        </a:prstGeom>
        <a:solidFill>
          <a:schemeClr val="accent5">
            <a:tint val="40000"/>
            <a:alpha val="90000"/>
            <a:hueOff val="-6159796"/>
            <a:satOff val="-10680"/>
            <a:lumOff val="-1074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-6159796"/>
              <a:satOff val="-10680"/>
              <a:lumOff val="-107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smtClean="0">
              <a:latin typeface="Times New Roman" panose="02020603050405020304" pitchFamily="18" charset="0"/>
              <a:cs typeface="Times New Roman" panose="02020603050405020304" pitchFamily="18" charset="0"/>
            </a:rPr>
            <a:t>Activity Diagram</a:t>
          </a:r>
          <a:endParaRPr lang="en-US" sz="2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-5400000">
        <a:off x="947062" y="3666137"/>
        <a:ext cx="8084679" cy="491043"/>
      </dsp:txXfrm>
    </dsp:sp>
    <dsp:sp modelId="{8593E295-9F45-445B-81BD-BCB84225547A}">
      <dsp:nvSpPr>
        <dsp:cNvPr id="0" name=""/>
        <dsp:cNvSpPr/>
      </dsp:nvSpPr>
      <dsp:spPr>
        <a:xfrm>
          <a:off x="692" y="3571551"/>
          <a:ext cx="946369" cy="680214"/>
        </a:xfrm>
        <a:prstGeom prst="roundRect">
          <a:avLst/>
        </a:prstGeom>
        <a:solidFill>
          <a:schemeClr val="accent5">
            <a:hueOff val="-6127787"/>
            <a:satOff val="-8523"/>
            <a:lumOff val="-326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smtClean="0">
              <a:latin typeface="Times New Roman" panose="02020603050405020304" pitchFamily="18" charset="0"/>
              <a:cs typeface="Times New Roman" panose="02020603050405020304" pitchFamily="18" charset="0"/>
            </a:rPr>
            <a:t>4.6</a:t>
          </a:r>
          <a:endParaRPr lang="en-US" sz="2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33897" y="3604756"/>
        <a:ext cx="879959" cy="613804"/>
      </dsp:txXfrm>
    </dsp:sp>
    <dsp:sp modelId="{F8325833-878A-4DE7-9627-6EC8E5726345}">
      <dsp:nvSpPr>
        <dsp:cNvPr id="0" name=""/>
        <dsp:cNvSpPr/>
      </dsp:nvSpPr>
      <dsp:spPr>
        <a:xfrm rot="5400000">
          <a:off x="4733295" y="568954"/>
          <a:ext cx="544171" cy="8113859"/>
        </a:xfrm>
        <a:prstGeom prst="round2SameRect">
          <a:avLst/>
        </a:prstGeom>
        <a:solidFill>
          <a:schemeClr val="accent5">
            <a:tint val="40000"/>
            <a:alpha val="90000"/>
            <a:hueOff val="-7391755"/>
            <a:satOff val="-12816"/>
            <a:lumOff val="-1289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-7391755"/>
              <a:satOff val="-12816"/>
              <a:lumOff val="-128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400" kern="1200" smtClean="0">
              <a:latin typeface="Times New Roman" panose="02020603050405020304" pitchFamily="18" charset="0"/>
              <a:cs typeface="Times New Roman" panose="02020603050405020304" pitchFamily="18" charset="0"/>
            </a:rPr>
            <a:t>ERD</a:t>
          </a:r>
          <a:endParaRPr lang="en-US" sz="2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 rot="-5400000">
        <a:off x="948451" y="4380362"/>
        <a:ext cx="8087295" cy="491043"/>
      </dsp:txXfrm>
    </dsp:sp>
    <dsp:sp modelId="{7FAB350E-69B7-42B0-B2A4-EB494015A755}">
      <dsp:nvSpPr>
        <dsp:cNvPr id="0" name=""/>
        <dsp:cNvSpPr/>
      </dsp:nvSpPr>
      <dsp:spPr>
        <a:xfrm>
          <a:off x="692" y="4285776"/>
          <a:ext cx="947759" cy="680214"/>
        </a:xfrm>
        <a:prstGeom prst="round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smtClean="0">
              <a:latin typeface="Times New Roman" panose="02020603050405020304" pitchFamily="18" charset="0"/>
              <a:cs typeface="Times New Roman" panose="02020603050405020304" pitchFamily="18" charset="0"/>
            </a:rPr>
            <a:t>4.7</a:t>
          </a:r>
          <a:endParaRPr lang="en-US" sz="24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33897" y="4318981"/>
        <a:ext cx="881349" cy="6138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08630B-DB36-40D7-9F7F-414C1485092C}" type="datetimeFigureOut">
              <a:rPr lang="en-US" smtClean="0"/>
              <a:t>12/1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A3DD36-4242-4371-9BF8-C694B35A1E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58387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B6DE07-C517-47B0-9EFA-D78B2D71F8B4}" type="datetimeFigureOut">
              <a:rPr lang="en-US" smtClean="0"/>
              <a:t>12/16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B7AA8A-2DD6-4BB4-A698-76E78C405A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98995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21" y="857250"/>
            <a:ext cx="5276871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TextBox 6"/>
          <p:cNvSpPr txBox="1"/>
          <p:nvPr userDrawn="1"/>
        </p:nvSpPr>
        <p:spPr>
          <a:xfrm>
            <a:off x="0" y="0"/>
            <a:ext cx="54265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5. </a:t>
            </a:r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sting - </a:t>
            </a:r>
            <a:r>
              <a:rPr lang="ja-JP" altLang="en-US" sz="4000" b="0" i="0" u="none" strike="noStrike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テスティング</a:t>
            </a:r>
            <a:endParaRPr lang="en-US" sz="4000">
              <a:solidFill>
                <a:srgbClr val="E65926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60262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25AD7-5FC2-496B-A8A1-E19C5F1C9F19}" type="datetimeFigureOut">
              <a:rPr lang="en-US" smtClean="0"/>
              <a:t>12/1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1DC608-563B-4A78-BEE4-44CF0237A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01244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25AD7-5FC2-496B-A8A1-E19C5F1C9F19}" type="datetimeFigureOut">
              <a:rPr lang="en-US" smtClean="0"/>
              <a:t>12/1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1DC608-563B-4A78-BEE4-44CF0237A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0391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25AD7-5FC2-496B-A8A1-E19C5F1C9F19}" type="datetimeFigureOut">
              <a:rPr lang="en-US" smtClean="0"/>
              <a:t>12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1DC608-563B-4A78-BEE4-44CF0237A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192739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25AD7-5FC2-496B-A8A1-E19C5F1C9F19}" type="datetimeFigureOut">
              <a:rPr lang="en-US" smtClean="0"/>
              <a:t>12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1DC608-563B-4A78-BEE4-44CF0237A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222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25AD7-5FC2-496B-A8A1-E19C5F1C9F19}" type="datetimeFigureOut">
              <a:rPr lang="en-US" smtClean="0"/>
              <a:t>12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1DC608-563B-4A78-BEE4-44CF0237A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468046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25AD7-5FC2-496B-A8A1-E19C5F1C9F19}" type="datetimeFigureOut">
              <a:rPr lang="en-US" smtClean="0"/>
              <a:t>12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1DC608-563B-4A78-BEE4-44CF0237A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4047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 userDrawn="1"/>
        </p:nvSpPr>
        <p:spPr>
          <a:xfrm>
            <a:off x="0" y="0"/>
            <a:ext cx="935512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4. Software </a:t>
            </a:r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esign - </a:t>
            </a:r>
            <a:r>
              <a:rPr lang="ja-JP" altLang="en-US" sz="4000"/>
              <a:t>ソフトウェア デザイン</a:t>
            </a:r>
            <a:endParaRPr lang="en-US" sz="4000">
              <a:solidFill>
                <a:srgbClr val="E65926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Rectangle 6"/>
          <p:cNvSpPr/>
          <p:nvPr userDrawn="1"/>
        </p:nvSpPr>
        <p:spPr>
          <a:xfrm>
            <a:off x="-5" y="857250"/>
            <a:ext cx="9254820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6035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-3" y="857250"/>
            <a:ext cx="11365568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TextBox 6"/>
          <p:cNvSpPr txBox="1"/>
          <p:nvPr userDrawn="1"/>
        </p:nvSpPr>
        <p:spPr>
          <a:xfrm>
            <a:off x="0" y="0"/>
            <a:ext cx="1149654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3. Software Requirements </a:t>
            </a:r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pecification - </a:t>
            </a:r>
            <a:r>
              <a:rPr lang="ja-JP" altLang="en-US" sz="4000"/>
              <a:t>要求仕様</a:t>
            </a:r>
            <a:endParaRPr lang="en-US" sz="4000">
              <a:solidFill>
                <a:srgbClr val="E65926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64592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857250"/>
            <a:ext cx="11460480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TextBox 6"/>
          <p:cNvSpPr txBox="1"/>
          <p:nvPr userDrawn="1"/>
        </p:nvSpPr>
        <p:spPr>
          <a:xfrm>
            <a:off x="0" y="0"/>
            <a:ext cx="1173481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 PROJECT MANAGEMENT </a:t>
            </a:r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LAN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プ</a:t>
            </a:r>
            <a:r>
              <a:rPr lang="ja-JP" altLang="en-US" sz="400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ロジェクト管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理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4253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25AD7-5FC2-496B-A8A1-E19C5F1C9F19}" type="datetimeFigureOut">
              <a:rPr lang="en-US" smtClean="0"/>
              <a:t>12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1DC608-563B-4A78-BEE4-44CF0237A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087699"/>
      </p:ext>
    </p:extLst>
  </p:cSld>
  <p:clrMapOvr>
    <a:masterClrMapping/>
  </p:clrMapOvr>
  <p:timing>
    <p:tnLst>
      <p:par>
        <p:cTn id="1" dur="indefinite" restart="never" nodeType="tmRoot"/>
      </p:par>
    </p:tnLst>
  </p:timing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25AD7-5FC2-496B-A8A1-E19C5F1C9F19}" type="datetimeFigureOut">
              <a:rPr lang="en-US" smtClean="0"/>
              <a:t>12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1DC608-563B-4A78-BEE4-44CF0237A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5833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25AD7-5FC2-496B-A8A1-E19C5F1C9F19}" type="datetimeFigureOut">
              <a:rPr lang="en-US" smtClean="0"/>
              <a:t>12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1DC608-563B-4A78-BEE4-44CF0237A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76928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25AD7-5FC2-496B-A8A1-E19C5F1C9F19}" type="datetimeFigureOut">
              <a:rPr lang="en-US" smtClean="0"/>
              <a:t>12/1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1DC608-563B-4A78-BEE4-44CF0237A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06840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A25AD7-5FC2-496B-A8A1-E19C5F1C9F19}" type="datetimeFigureOut">
              <a:rPr lang="en-US" smtClean="0"/>
              <a:t>12/16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1DC608-563B-4A78-BEE4-44CF0237A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7222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4">
                <a:lumMod val="5000"/>
                <a:lumOff val="95000"/>
              </a:schemeClr>
            </a:gs>
            <a:gs pos="100000">
              <a:schemeClr val="accent2">
                <a:lumMod val="60000"/>
                <a:lumOff val="40000"/>
                <a:alpha val="46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A25AD7-5FC2-496B-A8A1-E19C5F1C9F19}" type="datetimeFigureOut">
              <a:rPr lang="en-US" smtClean="0"/>
              <a:t>12/1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1DC608-563B-4A78-BEE4-44CF0237A0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4363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6" r:id="rId1"/>
    <p:sldLayoutId id="2147483775" r:id="rId2"/>
    <p:sldLayoutId id="2147483774" r:id="rId3"/>
    <p:sldLayoutId id="2147483773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  <p:sldLayoutId id="2147483769" r:id="rId12"/>
    <p:sldLayoutId id="2147483770" r:id="rId13"/>
    <p:sldLayoutId id="2147483771" r:id="rId14"/>
    <p:sldLayoutId id="2147483772" r:id="rId15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mp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mp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mp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1.jpeg"/><Relationship Id="rId5" Type="http://schemas.openxmlformats.org/officeDocument/2006/relationships/image" Target="../media/image50.jpeg"/><Relationship Id="rId4" Type="http://schemas.openxmlformats.org/officeDocument/2006/relationships/image" Target="../media/image49.pn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g"/><Relationship Id="rId2" Type="http://schemas.openxmlformats.org/officeDocument/2006/relationships/image" Target="../media/image53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5.jp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5575300"/>
            <a:ext cx="12192000" cy="128270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4532244" y="2226365"/>
            <a:ext cx="3127513" cy="0"/>
          </a:xfrm>
          <a:prstGeom prst="line">
            <a:avLst/>
          </a:prstGeom>
          <a:ln w="69850">
            <a:solidFill>
              <a:srgbClr val="E659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4246238" y="1056000"/>
            <a:ext cx="3733330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000" smtClean="0">
                <a:solidFill>
                  <a:srgbClr val="E65926"/>
                </a:solidFill>
                <a:latin typeface="Arial Black" panose="020B0A04020102020204" pitchFamily="34" charset="0"/>
              </a:rPr>
              <a:t>Event</a:t>
            </a:r>
            <a:r>
              <a:rPr lang="en-US" sz="3600" smtClean="0">
                <a:solidFill>
                  <a:srgbClr val="206494"/>
                </a:solidFill>
                <a:latin typeface="Arial Black" panose="020B0A04020102020204" pitchFamily="34" charset="0"/>
              </a:rPr>
              <a:t>zone</a:t>
            </a:r>
            <a:endParaRPr lang="en-US" sz="3600">
              <a:solidFill>
                <a:srgbClr val="206494"/>
              </a:solidFill>
              <a:latin typeface="Arial Black" panose="020B0A04020102020204" pitchFamily="34" charset="0"/>
            </a:endParaRPr>
          </a:p>
        </p:txBody>
      </p:sp>
      <p:pic>
        <p:nvPicPr>
          <p:cNvPr id="11" name="Picture 10" descr="Paletton - The Color Scheme Designer - Google Chrome" hidden="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478" t="28733" r="14240" b="796"/>
          <a:stretch/>
        </p:blipFill>
        <p:spPr>
          <a:xfrm>
            <a:off x="-4310270" y="0"/>
            <a:ext cx="3935896" cy="4687554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1814286" y="3376798"/>
            <a:ext cx="85634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>
                <a:solidFill>
                  <a:srgbClr val="206494"/>
                </a:solidFill>
                <a:latin typeface="segoe ui" panose="020B0502040204020203" pitchFamily="34" charset="0"/>
              </a:rPr>
              <a:t>Only one </a:t>
            </a:r>
            <a:r>
              <a:rPr lang="en-US" b="1">
                <a:solidFill>
                  <a:srgbClr val="E65926"/>
                </a:solidFill>
                <a:latin typeface="segoe ui" panose="020B0502040204020203" pitchFamily="34" charset="0"/>
              </a:rPr>
              <a:t>zone</a:t>
            </a:r>
            <a:r>
              <a:rPr lang="en-US" b="1">
                <a:solidFill>
                  <a:srgbClr val="206494"/>
                </a:solidFill>
                <a:latin typeface="segoe ui" panose="020B0502040204020203" pitchFamily="34" charset="0"/>
              </a:rPr>
              <a:t> for all Activities. Promote, manage, and host successful </a:t>
            </a:r>
            <a:r>
              <a:rPr lang="en-US" b="1" smtClean="0">
                <a:solidFill>
                  <a:srgbClr val="E65926"/>
                </a:solidFill>
                <a:latin typeface="segoe ui" panose="020B0502040204020203" pitchFamily="34" charset="0"/>
              </a:rPr>
              <a:t>events</a:t>
            </a:r>
            <a:endParaRPr lang="en-US" b="1">
              <a:solidFill>
                <a:srgbClr val="20649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474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94297" y="974943"/>
            <a:ext cx="4626395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smtClean="0">
                <a:latin typeface="Segoe UI" panose="020B0502040204020203" pitchFamily="34" charset="0"/>
                <a:cs typeface="Segoe UI" panose="020B0502040204020203" pitchFamily="34" charset="0"/>
              </a:rPr>
              <a:t>1.3   Why Events - </a:t>
            </a:r>
            <a:r>
              <a:rPr lang="ja-JP" altLang="en-US" sz="2400" smtClean="0"/>
              <a:t>な</a:t>
            </a:r>
            <a:r>
              <a:rPr lang="ja-JP" altLang="en-US" sz="2400"/>
              <a:t>ぜエベント？</a:t>
            </a:r>
            <a:endParaRPr lang="en-US" sz="2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190170" y="1647527"/>
            <a:ext cx="9797143" cy="13443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2800" b="1" kern="0" smtClean="0">
                <a:solidFill>
                  <a:srgbClr val="2E74B5"/>
                </a:solidFill>
                <a:latin typeface="Segoe UI" panose="020B0502040204020203" pitchFamily="34" charset="0"/>
                <a:ea typeface="Yu Gothic Light" panose="020B0300000000000000" pitchFamily="34" charset="-128"/>
                <a:cs typeface="Segoe UI" panose="020B0502040204020203" pitchFamily="34" charset="0"/>
              </a:rPr>
              <a:t>Why Events?</a:t>
            </a:r>
          </a:p>
          <a:p>
            <a:pPr>
              <a:lnSpc>
                <a:spcPct val="107000"/>
              </a:lnSpc>
              <a:spcBef>
                <a:spcPts val="1200"/>
              </a:spcBef>
            </a:pPr>
            <a:endParaRPr lang="en-US" sz="2000" b="1" kern="0">
              <a:solidFill>
                <a:srgbClr val="2E74B5"/>
              </a:solidFill>
              <a:latin typeface="Segoe UI" panose="020B0502040204020203" pitchFamily="34" charset="0"/>
              <a:ea typeface="Yu Gothic Light" panose="020B0300000000000000" pitchFamily="34" charset="-128"/>
              <a:cs typeface="Segoe UI" panose="020B0502040204020203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Is the event industry growing?</a:t>
            </a:r>
          </a:p>
        </p:txBody>
      </p:sp>
      <p:pic>
        <p:nvPicPr>
          <p:cNvPr id="7" name="Picture 6" descr="https://lh3.googleusercontent.com/UKCVQfP8P54lhBcUZYMc9MXAyKQIi5YQYRQYtNVhxq_gwuRzYNc3Ljxo_sf8yaiA1sg5JUcbGVbp3UMBAznPxOhVpzDd4RyNvXKR0nXv_CsTfTe2tA1sxyC_ETg8j_6i=s160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0603" y="3223272"/>
            <a:ext cx="8310793" cy="28667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Rectangle 8"/>
          <p:cNvSpPr/>
          <p:nvPr/>
        </p:nvSpPr>
        <p:spPr>
          <a:xfrm>
            <a:off x="15" y="857250"/>
            <a:ext cx="4221497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-1" y="0"/>
            <a:ext cx="55734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1. Overview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概要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0114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94297" y="974943"/>
            <a:ext cx="4626395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smtClean="0">
                <a:latin typeface="Segoe UI" panose="020B0502040204020203" pitchFamily="34" charset="0"/>
                <a:cs typeface="Segoe UI" panose="020B0502040204020203" pitchFamily="34" charset="0"/>
              </a:rPr>
              <a:t>1.3   Why Events - </a:t>
            </a:r>
            <a:r>
              <a:rPr lang="ja-JP" altLang="en-US" sz="2400" smtClean="0"/>
              <a:t>な</a:t>
            </a:r>
            <a:r>
              <a:rPr lang="ja-JP" altLang="en-US" sz="2400"/>
              <a:t>ぜエベント？</a:t>
            </a:r>
            <a:endParaRPr lang="en-US" sz="2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190170" y="1647527"/>
            <a:ext cx="9797143" cy="38065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2800" b="1" kern="0" smtClean="0">
                <a:solidFill>
                  <a:srgbClr val="2E74B5"/>
                </a:solidFill>
                <a:latin typeface="Segoe UI" panose="020B0502040204020203" pitchFamily="34" charset="0"/>
                <a:ea typeface="Yu Gothic Light" panose="020B0300000000000000" pitchFamily="34" charset="-128"/>
                <a:cs typeface="Segoe UI" panose="020B0502040204020203" pitchFamily="34" charset="0"/>
              </a:rPr>
              <a:t>Why Events?</a:t>
            </a:r>
          </a:p>
          <a:p>
            <a:pPr>
              <a:lnSpc>
                <a:spcPct val="107000"/>
              </a:lnSpc>
              <a:spcBef>
                <a:spcPts val="1200"/>
              </a:spcBef>
            </a:pPr>
            <a:endParaRPr lang="en-US" sz="2000" b="1" kern="0">
              <a:solidFill>
                <a:srgbClr val="2E74B5"/>
              </a:solidFill>
              <a:latin typeface="Segoe UI" panose="020B0502040204020203" pitchFamily="34" charset="0"/>
              <a:ea typeface="Yu Gothic Light" panose="020B0300000000000000" pitchFamily="34" charset="-128"/>
              <a:cs typeface="Segoe UI" panose="020B0502040204020203" pitchFamily="34" charset="0"/>
            </a:endParaRPr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Event Industry in Vietnam</a:t>
            </a:r>
          </a:p>
          <a:p>
            <a:pPr lvl="1">
              <a:lnSpc>
                <a:spcPct val="150000"/>
              </a:lnSpc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Average annual spending more businesses $ 15 billion in various events such as customer conference, introduced showroom (Data source of market research FTA)</a:t>
            </a:r>
          </a:p>
          <a:p>
            <a:pPr lvl="1">
              <a:lnSpc>
                <a:spcPct val="150000"/>
              </a:lnSpc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is growing rapidly with an estimated 30% of new companies are appearing on the market, there are now more than 20 professional events organizing companies and hundreds of advertising business companies</a:t>
            </a:r>
          </a:p>
        </p:txBody>
      </p:sp>
      <p:sp>
        <p:nvSpPr>
          <p:cNvPr id="6" name="Rectangle 5"/>
          <p:cNvSpPr/>
          <p:nvPr/>
        </p:nvSpPr>
        <p:spPr>
          <a:xfrm>
            <a:off x="15" y="857250"/>
            <a:ext cx="4221497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" y="0"/>
            <a:ext cx="55734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1. Overview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概要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9022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94297" y="974943"/>
            <a:ext cx="4626395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smtClean="0">
                <a:latin typeface="Segoe UI" panose="020B0502040204020203" pitchFamily="34" charset="0"/>
                <a:cs typeface="Segoe UI" panose="020B0502040204020203" pitchFamily="34" charset="0"/>
              </a:rPr>
              <a:t>1.3   Why Events - </a:t>
            </a:r>
            <a:r>
              <a:rPr lang="ja-JP" altLang="en-US" sz="2400" smtClean="0"/>
              <a:t>な</a:t>
            </a:r>
            <a:r>
              <a:rPr lang="ja-JP" altLang="en-US" sz="2400"/>
              <a:t>ぜエベント？</a:t>
            </a:r>
            <a:endParaRPr lang="en-US" sz="2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190170" y="1647527"/>
            <a:ext cx="9797143" cy="13443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2800" b="1" kern="0" smtClean="0">
                <a:solidFill>
                  <a:srgbClr val="2E74B5"/>
                </a:solidFill>
                <a:latin typeface="Segoe UI" panose="020B0502040204020203" pitchFamily="34" charset="0"/>
                <a:ea typeface="Yu Gothic Light" panose="020B0300000000000000" pitchFamily="34" charset="-128"/>
                <a:cs typeface="Segoe UI" panose="020B0502040204020203" pitchFamily="34" charset="0"/>
              </a:rPr>
              <a:t>Why Events?</a:t>
            </a:r>
          </a:p>
          <a:p>
            <a:pPr>
              <a:lnSpc>
                <a:spcPct val="107000"/>
              </a:lnSpc>
              <a:spcBef>
                <a:spcPts val="1200"/>
              </a:spcBef>
            </a:pPr>
            <a:endParaRPr lang="en-US" sz="2000" b="1" kern="0">
              <a:solidFill>
                <a:srgbClr val="2E74B5"/>
              </a:solidFill>
              <a:latin typeface="Segoe UI" panose="020B0502040204020203" pitchFamily="34" charset="0"/>
              <a:ea typeface="Yu Gothic Light" panose="020B0300000000000000" pitchFamily="34" charset="-128"/>
              <a:cs typeface="Segoe UI" panose="020B0502040204020203" pitchFamily="34" charset="0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Event Marketing Trend</a:t>
            </a:r>
          </a:p>
        </p:txBody>
      </p:sp>
      <p:pic>
        <p:nvPicPr>
          <p:cNvPr id="6" name="Picture 5" descr="https://lh4.googleusercontent.com/_2leHoqePjPhkZiSGYdqpFpNuzEitEnzpgmNOFoRDhInba1bm4i0vMgzDYAeokqfhV4PxE-JguWeD9Hj6G3-YSM4d5fvImY4ynP7PqIUxQNWdmJ0e81MHRCynieYio7jWqE=s160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692" y="1765220"/>
            <a:ext cx="5737453" cy="47952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Rectangle 6"/>
          <p:cNvSpPr/>
          <p:nvPr/>
        </p:nvSpPr>
        <p:spPr>
          <a:xfrm>
            <a:off x="15" y="857250"/>
            <a:ext cx="4221497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-1" y="0"/>
            <a:ext cx="55734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1. Overview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概要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3502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94297" y="974943"/>
            <a:ext cx="4626395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smtClean="0">
                <a:latin typeface="Segoe UI" panose="020B0502040204020203" pitchFamily="34" charset="0"/>
                <a:cs typeface="Segoe UI" panose="020B0502040204020203" pitchFamily="34" charset="0"/>
              </a:rPr>
              <a:t>1.3   Why Events - </a:t>
            </a:r>
            <a:r>
              <a:rPr lang="ja-JP" altLang="en-US" sz="2400" smtClean="0"/>
              <a:t>な</a:t>
            </a:r>
            <a:r>
              <a:rPr lang="ja-JP" altLang="en-US" sz="2400"/>
              <a:t>ぜエベント？</a:t>
            </a:r>
            <a:endParaRPr lang="en-US" sz="2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190170" y="1647527"/>
            <a:ext cx="9797143" cy="3960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2800" b="1" kern="0" smtClean="0">
                <a:solidFill>
                  <a:srgbClr val="2E74B5"/>
                </a:solidFill>
                <a:latin typeface="Segoe UI" panose="020B0502040204020203" pitchFamily="34" charset="0"/>
                <a:ea typeface="Yu Gothic Light" panose="020B0300000000000000" pitchFamily="34" charset="-128"/>
                <a:cs typeface="Segoe UI" panose="020B0502040204020203" pitchFamily="34" charset="0"/>
              </a:rPr>
              <a:t>Why Events?</a:t>
            </a:r>
          </a:p>
          <a:p>
            <a:pPr>
              <a:lnSpc>
                <a:spcPct val="107000"/>
              </a:lnSpc>
              <a:spcBef>
                <a:spcPts val="1200"/>
              </a:spcBef>
            </a:pPr>
            <a:endParaRPr lang="en-US" sz="2000" b="1" kern="0">
              <a:solidFill>
                <a:srgbClr val="2E74B5"/>
              </a:solidFill>
              <a:latin typeface="Segoe UI" panose="020B0502040204020203" pitchFamily="34" charset="0"/>
              <a:ea typeface="Yu Gothic Light" panose="020B0300000000000000" pitchFamily="34" charset="-128"/>
              <a:cs typeface="Segoe UI" panose="020B0502040204020203" pitchFamily="34" charset="0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Why live </a:t>
            </a: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streaming</a:t>
            </a:r>
            <a:r>
              <a:rPr lang="en-US" sz="2000" smtClean="0">
                <a:latin typeface="Segoe UI" panose="020B0502040204020203" pitchFamily="34" charset="0"/>
                <a:cs typeface="Segoe UI" panose="020B0502040204020203" pitchFamily="34" charset="0"/>
              </a:rPr>
              <a:t>?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endParaRPr lang="en-US" sz="200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2000" smtClean="0">
                <a:latin typeface="Segoe UI" panose="020B0502040204020203" pitchFamily="34" charset="0"/>
                <a:cs typeface="Segoe UI" panose="020B0502040204020203" pitchFamily="34" charset="0"/>
              </a:rPr>
              <a:t>Timeliness</a:t>
            </a:r>
            <a:endParaRPr lang="en-US" sz="200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Cost efficient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More audience engaged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Simple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Reach target audience</a:t>
            </a:r>
          </a:p>
        </p:txBody>
      </p:sp>
      <p:sp>
        <p:nvSpPr>
          <p:cNvPr id="7" name="Rectangle 6"/>
          <p:cNvSpPr/>
          <p:nvPr/>
        </p:nvSpPr>
        <p:spPr>
          <a:xfrm>
            <a:off x="15" y="857250"/>
            <a:ext cx="4221497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-1" y="0"/>
            <a:ext cx="55734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1. Overview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概要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073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94297" y="974943"/>
            <a:ext cx="4626395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smtClean="0">
                <a:latin typeface="Segoe UI" panose="020B0502040204020203" pitchFamily="34" charset="0"/>
                <a:cs typeface="Segoe UI" panose="020B0502040204020203" pitchFamily="34" charset="0"/>
              </a:rPr>
              <a:t>1.3   Why Events - </a:t>
            </a:r>
            <a:r>
              <a:rPr lang="ja-JP" altLang="en-US" sz="2400" smtClean="0"/>
              <a:t>な</a:t>
            </a:r>
            <a:r>
              <a:rPr lang="ja-JP" altLang="en-US" sz="2400"/>
              <a:t>ぜエベント？</a:t>
            </a:r>
            <a:endParaRPr lang="en-US" sz="2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190170" y="1647527"/>
            <a:ext cx="9797143" cy="34987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2800" b="1" kern="0" smtClean="0">
                <a:solidFill>
                  <a:srgbClr val="2E74B5"/>
                </a:solidFill>
                <a:latin typeface="Segoe UI" panose="020B0502040204020203" pitchFamily="34" charset="0"/>
                <a:ea typeface="Yu Gothic Light" panose="020B0300000000000000" pitchFamily="34" charset="-128"/>
                <a:cs typeface="Segoe UI" panose="020B0502040204020203" pitchFamily="34" charset="0"/>
              </a:rPr>
              <a:t>Why Events?</a:t>
            </a:r>
          </a:p>
          <a:p>
            <a:pPr>
              <a:lnSpc>
                <a:spcPct val="107000"/>
              </a:lnSpc>
              <a:spcBef>
                <a:spcPts val="1200"/>
              </a:spcBef>
            </a:pPr>
            <a:endParaRPr lang="en-US" sz="2000" b="1" kern="0">
              <a:solidFill>
                <a:srgbClr val="2E74B5"/>
              </a:solidFill>
              <a:latin typeface="Segoe UI" panose="020B0502040204020203" pitchFamily="34" charset="0"/>
              <a:ea typeface="Yu Gothic Light" panose="020B0300000000000000" pitchFamily="34" charset="-128"/>
              <a:cs typeface="Segoe UI" panose="020B0502040204020203" pitchFamily="34" charset="0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Literating System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endParaRPr lang="en-US" sz="200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2000"/>
              <a:t>Sukienhay.com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2000"/>
              <a:t>Talktv.vn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2000"/>
              <a:t>Eventbrite.com</a:t>
            </a:r>
          </a:p>
          <a:p>
            <a:pPr marL="800100" lvl="1" indent="-34290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en-US" sz="2000"/>
              <a:t>Livestream.com</a:t>
            </a:r>
          </a:p>
        </p:txBody>
      </p:sp>
      <p:sp>
        <p:nvSpPr>
          <p:cNvPr id="6" name="Rectangle 5"/>
          <p:cNvSpPr/>
          <p:nvPr/>
        </p:nvSpPr>
        <p:spPr>
          <a:xfrm>
            <a:off x="15" y="857250"/>
            <a:ext cx="4221497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" y="0"/>
            <a:ext cx="55734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1. Overview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概要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0483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94297" y="974943"/>
            <a:ext cx="4626395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smtClean="0">
                <a:latin typeface="Segoe UI" panose="020B0502040204020203" pitchFamily="34" charset="0"/>
                <a:cs typeface="Segoe UI" panose="020B0502040204020203" pitchFamily="34" charset="0"/>
              </a:rPr>
              <a:t>1.3   Why Events - </a:t>
            </a:r>
            <a:r>
              <a:rPr lang="ja-JP" altLang="en-US" sz="2400" smtClean="0"/>
              <a:t>な</a:t>
            </a:r>
            <a:r>
              <a:rPr lang="ja-JP" altLang="en-US" sz="2400"/>
              <a:t>ぜエベント？</a:t>
            </a:r>
            <a:endParaRPr lang="en-US" sz="2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190170" y="1647527"/>
            <a:ext cx="9797143" cy="13443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2800" b="1" kern="0" smtClean="0">
                <a:solidFill>
                  <a:srgbClr val="2E74B5"/>
                </a:solidFill>
                <a:latin typeface="Segoe UI" panose="020B0502040204020203" pitchFamily="34" charset="0"/>
                <a:ea typeface="Yu Gothic Light" panose="020B0300000000000000" pitchFamily="34" charset="-128"/>
                <a:cs typeface="Segoe UI" panose="020B0502040204020203" pitchFamily="34" charset="0"/>
              </a:rPr>
              <a:t>Why Events?</a:t>
            </a:r>
          </a:p>
          <a:p>
            <a:pPr>
              <a:lnSpc>
                <a:spcPct val="107000"/>
              </a:lnSpc>
              <a:spcBef>
                <a:spcPts val="1200"/>
              </a:spcBef>
            </a:pPr>
            <a:endParaRPr lang="en-US" sz="2000" b="1" kern="0">
              <a:solidFill>
                <a:srgbClr val="2E74B5"/>
              </a:solidFill>
              <a:latin typeface="Segoe UI" panose="020B0502040204020203" pitchFamily="34" charset="0"/>
              <a:ea typeface="Yu Gothic Light" panose="020B0300000000000000" pitchFamily="34" charset="-128"/>
              <a:cs typeface="Segoe UI" panose="020B0502040204020203" pitchFamily="34" charset="0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Proposal </a:t>
            </a:r>
            <a:r>
              <a:rPr lang="en-US" sz="2000" smtClean="0">
                <a:latin typeface="Segoe UI" panose="020B0502040204020203" pitchFamily="34" charset="0"/>
                <a:cs typeface="Segoe UI" panose="020B0502040204020203" pitchFamily="34" charset="0"/>
              </a:rPr>
              <a:t>system</a:t>
            </a:r>
            <a:endParaRPr lang="en-US" sz="200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9334993"/>
              </p:ext>
            </p:extLst>
          </p:nvPr>
        </p:nvGraphicFramePr>
        <p:xfrm>
          <a:off x="3696365" y="1825625"/>
          <a:ext cx="8118263" cy="494185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77688"/>
                <a:gridCol w="1481788"/>
                <a:gridCol w="989772"/>
                <a:gridCol w="1470308"/>
                <a:gridCol w="1503109"/>
                <a:gridCol w="1195598"/>
              </a:tblGrid>
              <a:tr h="287911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1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sukienhay.com</a:t>
                      </a:r>
                      <a:endParaRPr lang="en-US" sz="11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talktv.vn</a:t>
                      </a:r>
                      <a:endParaRPr lang="en-US" sz="11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eventbrite.com</a:t>
                      </a:r>
                      <a:endParaRPr lang="en-US" sz="11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livestream.com</a:t>
                      </a:r>
                      <a:endParaRPr lang="en-US" sz="11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EventZone</a:t>
                      </a:r>
                      <a:endParaRPr lang="en-US" sz="11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0" marR="0" marT="0" marB="0"/>
                </a:tc>
              </a:tr>
              <a:tr h="287911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Create Event</a:t>
                      </a:r>
                      <a:endParaRPr lang="en-US" sz="105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</a:tr>
              <a:tr h="287911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Edit Event</a:t>
                      </a:r>
                      <a:endParaRPr lang="en-US" sz="105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</a:tr>
              <a:tr h="287911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Invite Others</a:t>
                      </a:r>
                      <a:endParaRPr lang="en-US" sz="105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</a:tr>
              <a:tr h="287911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View Blog</a:t>
                      </a:r>
                      <a:endParaRPr lang="en-US" sz="105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</a:tr>
              <a:tr h="575822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Search by Location</a:t>
                      </a:r>
                      <a:endParaRPr lang="en-US" sz="105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</a:tr>
              <a:tr h="287911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Manage Tickets</a:t>
                      </a:r>
                      <a:endParaRPr lang="en-US" sz="105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</a:tr>
              <a:tr h="287911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Like</a:t>
                      </a:r>
                      <a:endParaRPr lang="en-US" sz="105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</a:tr>
              <a:tr h="287911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Share</a:t>
                      </a:r>
                      <a:endParaRPr lang="en-US" sz="105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</a:tr>
              <a:tr h="287911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Comment</a:t>
                      </a:r>
                      <a:endParaRPr lang="en-US" sz="105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</a:tr>
              <a:tr h="287911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Follow Events</a:t>
                      </a:r>
                      <a:endParaRPr lang="en-US" sz="105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</a:tr>
              <a:tr h="287911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Follow Category</a:t>
                      </a:r>
                      <a:endParaRPr lang="en-US" sz="105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</a:tr>
              <a:tr h="287911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Report Violated</a:t>
                      </a:r>
                      <a:endParaRPr lang="en-US" sz="105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</a:tr>
              <a:tr h="287911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Appeal</a:t>
                      </a:r>
                      <a:endParaRPr lang="en-US" sz="105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</a:tr>
              <a:tr h="287911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Live Streaming</a:t>
                      </a:r>
                      <a:endParaRPr lang="en-US" sz="105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</a:tr>
              <a:tr h="287911">
                <a:tc>
                  <a:txBody>
                    <a:bodyPr/>
                    <a:lstStyle/>
                    <a:p>
                      <a:pPr marL="0" marR="0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5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Analytic Event</a:t>
                      </a:r>
                      <a:endParaRPr lang="en-US" sz="105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 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>
                          <a:effectLst/>
                          <a:latin typeface="Segoe UI" panose="020B0502040204020203" pitchFamily="34" charset="0"/>
                          <a:cs typeface="Segoe UI" panose="020B0502040204020203" pitchFamily="34" charset="0"/>
                        </a:rPr>
                        <a:t>X</a:t>
                      </a:r>
                      <a:endParaRPr lang="en-US" sz="10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52356" marR="52356" marT="0" marB="0"/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15" y="857250"/>
            <a:ext cx="4221497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-1" y="0"/>
            <a:ext cx="55734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1. Overview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概要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122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37097" y="1146958"/>
            <a:ext cx="2852846" cy="754413"/>
          </a:xfrm>
          <a:prstGeom prst="rect">
            <a:avLst/>
          </a:prstGeom>
          <a:solidFill>
            <a:srgbClr val="7030A0"/>
          </a:solidFill>
          <a:ln>
            <a:solidFill>
              <a:srgbClr val="E65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0" y="857250"/>
            <a:ext cx="11460480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0"/>
            <a:ext cx="1173481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 PROJECT MANAGEMENT </a:t>
            </a:r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LAN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プ</a:t>
            </a:r>
            <a:r>
              <a:rPr lang="ja-JP" altLang="en-US" sz="400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ロジェクト管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理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67725" y="1229236"/>
            <a:ext cx="3215945" cy="55092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Process </a:t>
            </a:r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del</a:t>
            </a:r>
          </a:p>
          <a:p>
            <a:r>
              <a:rPr lang="ja-JP" altLang="en-US" sz="1600" smtClean="0">
                <a:solidFill>
                  <a:schemeClr val="bg1"/>
                </a:solidFill>
              </a:rPr>
              <a:t>ソ</a:t>
            </a:r>
            <a:r>
              <a:rPr lang="ja-JP" altLang="en-US" sz="1600">
                <a:solidFill>
                  <a:schemeClr val="bg1"/>
                </a:solidFill>
              </a:rPr>
              <a:t>フトウェ アプロセス モ</a:t>
            </a:r>
            <a:r>
              <a:rPr lang="ja-JP" altLang="en-US" sz="1600">
                <a:solidFill>
                  <a:schemeClr val="bg1"/>
                </a:solidFill>
              </a:rPr>
              <a:t>デ</a:t>
            </a:r>
            <a:r>
              <a:rPr lang="ja-JP" altLang="en-US" sz="1600" smtClean="0">
                <a:solidFill>
                  <a:schemeClr val="bg1"/>
                </a:solidFill>
              </a:rPr>
              <a:t>ル</a:t>
            </a:r>
            <a:endParaRPr lang="en-US" altLang="ja-JP" sz="1600" smtClean="0">
              <a:solidFill>
                <a:schemeClr val="bg1"/>
              </a:solidFill>
            </a:endParaRPr>
          </a:p>
          <a:p>
            <a:endParaRPr lang="en-US" sz="140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rganization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chedul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isk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nfiguration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Quality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munication Management</a:t>
            </a:r>
          </a:p>
        </p:txBody>
      </p:sp>
      <p:sp>
        <p:nvSpPr>
          <p:cNvPr id="8" name="Rectangle 7"/>
          <p:cNvSpPr/>
          <p:nvPr/>
        </p:nvSpPr>
        <p:spPr>
          <a:xfrm>
            <a:off x="747767" y="3522171"/>
            <a:ext cx="2142638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uman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and Tools</a:t>
            </a:r>
          </a:p>
        </p:txBody>
      </p:sp>
      <p:pic>
        <p:nvPicPr>
          <p:cNvPr id="9" name="Picture 8" descr="C:\Users\Administrator\Desktop\iterative-model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3812" y="1553254"/>
            <a:ext cx="6446702" cy="431051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90377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137097" y="1675755"/>
            <a:ext cx="2852846" cy="777159"/>
          </a:xfrm>
          <a:prstGeom prst="rect">
            <a:avLst/>
          </a:prstGeom>
          <a:solidFill>
            <a:srgbClr val="7030A0"/>
          </a:solidFill>
          <a:ln>
            <a:solidFill>
              <a:srgbClr val="E65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4828371"/>
              </p:ext>
            </p:extLst>
          </p:nvPr>
        </p:nvGraphicFramePr>
        <p:xfrm>
          <a:off x="3447937" y="696687"/>
          <a:ext cx="8526349" cy="6034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" r:id="rId3" imgW="9629764" imgH="7295969" progId="Visio.Drawing.15">
                  <p:embed/>
                </p:oleObj>
              </mc:Choice>
              <mc:Fallback>
                <p:oleObj r:id="rId3" imgW="9629764" imgH="72959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7937" y="696687"/>
                        <a:ext cx="8526349" cy="60343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267725" y="1229236"/>
            <a:ext cx="3215945" cy="563231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Process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del</a:t>
            </a:r>
          </a:p>
          <a:p>
            <a:endParaRPr lang="en-US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rganization</a:t>
            </a:r>
          </a:p>
          <a:p>
            <a:r>
              <a:rPr lang="ja-JP" altLang="en-US" sz="1600">
                <a:solidFill>
                  <a:schemeClr val="bg1"/>
                </a:solidFill>
              </a:rPr>
              <a:t>プロジェクト組織</a:t>
            </a:r>
            <a:endParaRPr lang="en-US" sz="1600" smtClean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chedul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isk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nfiguration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Quality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munication Management</a:t>
            </a:r>
          </a:p>
        </p:txBody>
      </p:sp>
      <p:sp>
        <p:nvSpPr>
          <p:cNvPr id="9" name="Rectangle 8"/>
          <p:cNvSpPr/>
          <p:nvPr/>
        </p:nvSpPr>
        <p:spPr>
          <a:xfrm>
            <a:off x="0" y="857250"/>
            <a:ext cx="11460480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0"/>
            <a:ext cx="1173481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 PROJECT MANAGEMENT </a:t>
            </a:r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LAN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プ</a:t>
            </a:r>
            <a:r>
              <a:rPr lang="ja-JP" altLang="en-US" sz="400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ロジェクト管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理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47767" y="3522171"/>
            <a:ext cx="2142638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uman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and Tools</a:t>
            </a:r>
          </a:p>
        </p:txBody>
      </p:sp>
    </p:spTree>
    <p:extLst>
      <p:ext uri="{BB962C8B-B14F-4D97-AF65-F5344CB8AC3E}">
        <p14:creationId xmlns:p14="http://schemas.microsoft.com/office/powerpoint/2010/main" val="683607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137097" y="2241812"/>
            <a:ext cx="2852846" cy="762645"/>
          </a:xfrm>
          <a:prstGeom prst="rect">
            <a:avLst/>
          </a:prstGeom>
          <a:solidFill>
            <a:srgbClr val="7030A0"/>
          </a:solidFill>
          <a:ln>
            <a:solidFill>
              <a:srgbClr val="E65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7725" y="1229236"/>
            <a:ext cx="3215945" cy="563231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Process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del</a:t>
            </a:r>
          </a:p>
          <a:p>
            <a:endParaRPr lang="en-US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rganization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chedule</a:t>
            </a:r>
          </a:p>
          <a:p>
            <a:r>
              <a:rPr lang="ja-JP" altLang="en-US" sz="1600">
                <a:solidFill>
                  <a:schemeClr val="bg1"/>
                </a:solidFill>
              </a:rPr>
              <a:t>プロジェクトのリソース</a:t>
            </a:r>
            <a:endParaRPr lang="en-US" sz="1600" smtClean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isk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nfiguration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Quality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munication Management</a:t>
            </a:r>
          </a:p>
        </p:txBody>
      </p:sp>
      <p:pic>
        <p:nvPicPr>
          <p:cNvPr id="9" name="Picture 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3822" y="1105476"/>
            <a:ext cx="7106285" cy="551561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0" y="857250"/>
            <a:ext cx="11460480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0"/>
            <a:ext cx="1173481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 PROJECT MANAGEMENT </a:t>
            </a:r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LAN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プ</a:t>
            </a:r>
            <a:r>
              <a:rPr lang="ja-JP" altLang="en-US" sz="400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ロジェクト管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理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47767" y="3522171"/>
            <a:ext cx="2142638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uman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and Tools</a:t>
            </a:r>
          </a:p>
        </p:txBody>
      </p:sp>
    </p:spTree>
    <p:extLst>
      <p:ext uri="{BB962C8B-B14F-4D97-AF65-F5344CB8AC3E}">
        <p14:creationId xmlns:p14="http://schemas.microsoft.com/office/powerpoint/2010/main" val="2999189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440457" y="3546759"/>
            <a:ext cx="2549486" cy="662384"/>
          </a:xfrm>
          <a:prstGeom prst="rect">
            <a:avLst/>
          </a:prstGeom>
          <a:solidFill>
            <a:srgbClr val="7030A0"/>
          </a:solidFill>
          <a:ln>
            <a:solidFill>
              <a:srgbClr val="E65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37097" y="2822383"/>
            <a:ext cx="2852846" cy="675559"/>
          </a:xfrm>
          <a:prstGeom prst="rect">
            <a:avLst/>
          </a:prstGeom>
          <a:solidFill>
            <a:srgbClr val="7030A0"/>
          </a:solidFill>
          <a:ln>
            <a:solidFill>
              <a:srgbClr val="E65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7725" y="1229236"/>
            <a:ext cx="3215945" cy="560153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Process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del</a:t>
            </a:r>
          </a:p>
          <a:p>
            <a:endParaRPr lang="en-US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rganization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chedul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r>
              <a:rPr lang="ja-JP" altLang="en-US" sz="1600">
                <a:solidFill>
                  <a:schemeClr val="bg1"/>
                </a:solidFill>
              </a:rPr>
              <a:t>プロジェクトのリソース</a:t>
            </a:r>
            <a:endParaRPr lang="en-US" sz="1600" smtClean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isk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nfiguration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Quality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munication Management</a:t>
            </a:r>
          </a:p>
        </p:txBody>
      </p:sp>
      <p:sp>
        <p:nvSpPr>
          <p:cNvPr id="8" name="Rectangle 7"/>
          <p:cNvSpPr/>
          <p:nvPr/>
        </p:nvSpPr>
        <p:spPr>
          <a:xfrm>
            <a:off x="747767" y="3568337"/>
            <a:ext cx="2102307" cy="10310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uman </a:t>
            </a:r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r>
              <a:rPr lang="ja-JP" altLang="en-US" sz="1400">
                <a:solidFill>
                  <a:schemeClr val="bg1"/>
                </a:solidFill>
              </a:rPr>
              <a:t>工数</a:t>
            </a:r>
            <a:endParaRPr lang="en-US" sz="1400" smtClean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1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and Tools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2541153"/>
              </p:ext>
            </p:extLst>
          </p:nvPr>
        </p:nvGraphicFramePr>
        <p:xfrm>
          <a:off x="3466036" y="1363528"/>
          <a:ext cx="8662517" cy="4462787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599806"/>
                <a:gridCol w="442053"/>
                <a:gridCol w="443788"/>
                <a:gridCol w="448988"/>
                <a:gridCol w="448988"/>
                <a:gridCol w="448988"/>
                <a:gridCol w="448988"/>
                <a:gridCol w="450721"/>
                <a:gridCol w="450721"/>
                <a:gridCol w="450721"/>
                <a:gridCol w="450721"/>
                <a:gridCol w="450721"/>
                <a:gridCol w="450721"/>
                <a:gridCol w="450721"/>
                <a:gridCol w="450721"/>
                <a:gridCol w="450721"/>
                <a:gridCol w="450721"/>
                <a:gridCol w="436854"/>
                <a:gridCol w="436854"/>
              </a:tblGrid>
              <a:tr h="46660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/>
                      </a:r>
                      <a:br>
                        <a:rPr lang="en-US" sz="1100">
                          <a:effectLst/>
                        </a:rPr>
                      </a:br>
                      <a:r>
                        <a:rPr lang="en-US" sz="1100">
                          <a:effectLst/>
                        </a:rPr>
                        <a:t>Nam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1 Sep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2 Sep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3 Sep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4 Sep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1 Oc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2 Oc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3 Oc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4 Oc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1 Nov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2 Nov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3 Nov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4 Nov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5 Nov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1 Dec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2 Dec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3 Dec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4 Dec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Averag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0591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 smtClean="0">
                          <a:effectLst/>
                        </a:rPr>
                        <a:t>VuP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7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3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4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0591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 smtClean="0">
                          <a:effectLst/>
                        </a:rPr>
                        <a:t>AnhDT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8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5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5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8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0591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 smtClean="0">
                          <a:effectLst/>
                        </a:rPr>
                        <a:t>DuongN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8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8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5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8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6660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 smtClean="0">
                          <a:effectLst/>
                        </a:rPr>
                        <a:t>HaN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5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5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8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0591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 smtClean="0">
                          <a:effectLst/>
                        </a:rPr>
                        <a:t>CuongNV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6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6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10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5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8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705917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 smtClean="0">
                          <a:effectLst/>
                        </a:rPr>
                        <a:t>ChuongN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8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6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9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6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5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8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857250"/>
            <a:ext cx="11460480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0"/>
            <a:ext cx="1173481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 PROJECT MANAGEMENT </a:t>
            </a:r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LAN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プ</a:t>
            </a:r>
            <a:r>
              <a:rPr lang="ja-JP" altLang="en-US" sz="400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ロジェクト管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理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4667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4532244" y="675860"/>
            <a:ext cx="3127513" cy="0"/>
          </a:xfrm>
          <a:prstGeom prst="line">
            <a:avLst/>
          </a:prstGeom>
          <a:ln w="69850">
            <a:solidFill>
              <a:srgbClr val="E659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5188733" y="964960"/>
            <a:ext cx="18145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b="1" i="1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nstructor</a:t>
            </a:r>
            <a:endParaRPr lang="en-US" sz="2800" b="1" i="1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6" name="Picture 5" descr="Tran Duong - Google Chrome"/>
          <p:cNvPicPr>
            <a:picLocks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571" t="28780" r="45834" b="42417"/>
          <a:stretch/>
        </p:blipFill>
        <p:spPr>
          <a:xfrm>
            <a:off x="4849948" y="1731553"/>
            <a:ext cx="2492104" cy="2492104"/>
          </a:xfrm>
          <a:prstGeom prst="ellipse">
            <a:avLst/>
          </a:prstGeom>
          <a:noFill/>
          <a:ln w="63500" cap="rnd">
            <a:solidFill>
              <a:schemeClr val="bg1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7" name="Rectangle 6"/>
          <p:cNvSpPr/>
          <p:nvPr/>
        </p:nvSpPr>
        <p:spPr>
          <a:xfrm>
            <a:off x="4686704" y="5079294"/>
            <a:ext cx="28185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i="1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ran Binh Duong</a:t>
            </a:r>
            <a:endParaRPr lang="en-US" sz="2800" i="1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4976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137097" y="2836897"/>
            <a:ext cx="2852846" cy="675559"/>
          </a:xfrm>
          <a:prstGeom prst="rect">
            <a:avLst/>
          </a:prstGeom>
          <a:solidFill>
            <a:srgbClr val="7030A0"/>
          </a:solidFill>
          <a:ln>
            <a:solidFill>
              <a:srgbClr val="E65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67725" y="1229236"/>
            <a:ext cx="3215945" cy="560153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Process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del</a:t>
            </a:r>
          </a:p>
          <a:p>
            <a:endParaRPr lang="en-US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rganization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chedul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r>
              <a:rPr lang="ja-JP" altLang="en-US" sz="1600">
                <a:solidFill>
                  <a:schemeClr val="bg1"/>
                </a:solidFill>
              </a:rPr>
              <a:t>プロジェクトのリソース</a:t>
            </a:r>
            <a:endParaRPr lang="en-US" sz="1600" smtClean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isk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nfiguration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Quality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munication Management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40456" y="3909617"/>
            <a:ext cx="2897829" cy="763174"/>
          </a:xfrm>
          <a:prstGeom prst="rect">
            <a:avLst/>
          </a:prstGeom>
          <a:solidFill>
            <a:srgbClr val="7030A0"/>
          </a:solidFill>
          <a:ln>
            <a:solidFill>
              <a:srgbClr val="E65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47767" y="3512457"/>
            <a:ext cx="234070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uman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endParaRPr lang="en-US" sz="1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and </a:t>
            </a:r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ools</a:t>
            </a:r>
          </a:p>
          <a:p>
            <a:r>
              <a:rPr lang="ja-JP" altLang="en-US" sz="1400">
                <a:solidFill>
                  <a:schemeClr val="bg1"/>
                </a:solidFill>
              </a:rPr>
              <a:t>ツールと インフラストラクチャ</a:t>
            </a:r>
            <a:endParaRPr lang="en-US" sz="140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841037"/>
              </p:ext>
            </p:extLst>
          </p:nvPr>
        </p:nvGraphicFramePr>
        <p:xfrm>
          <a:off x="4368799" y="1313680"/>
          <a:ext cx="7300688" cy="5270874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433042"/>
                <a:gridCol w="2433823"/>
                <a:gridCol w="2433823"/>
              </a:tblGrid>
              <a:tr h="37649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effectLst/>
                        </a:rPr>
                        <a:t>Item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effectLst/>
                        </a:rPr>
                        <a:t>Description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600">
                          <a:effectLst/>
                        </a:rPr>
                        <a:t>Version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6491"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Development Environment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649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Operating System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Windows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8/8.1/1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649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Browser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Chrom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Latest Versio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649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DBMS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SQL Server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201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649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Development Tool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Visual Studio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2013 Ultimat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649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Sublim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2.0.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649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Design Tool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Astah Professional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7.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649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Lucidchart.com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6491"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Management Tool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649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Source Code Management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GitHub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2.5.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649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Document Management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Google Driv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649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Project Management Tool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Microsoft Projec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201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7649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Document Tool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Microsoft Word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201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857250"/>
            <a:ext cx="11460480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0" y="0"/>
            <a:ext cx="1173481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 PROJECT MANAGEMENT </a:t>
            </a:r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LAN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プ</a:t>
            </a:r>
            <a:r>
              <a:rPr lang="ja-JP" altLang="en-US" sz="400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ロジェクト管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理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669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137097" y="4418955"/>
            <a:ext cx="2852846" cy="777159"/>
          </a:xfrm>
          <a:prstGeom prst="rect">
            <a:avLst/>
          </a:prstGeom>
          <a:solidFill>
            <a:srgbClr val="7030A0"/>
          </a:solidFill>
          <a:ln>
            <a:solidFill>
              <a:srgbClr val="E65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7725" y="1229236"/>
            <a:ext cx="3215945" cy="563231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Process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del</a:t>
            </a:r>
          </a:p>
          <a:p>
            <a:endParaRPr lang="en-US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rganization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chedul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isk </a:t>
            </a:r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r>
              <a:rPr lang="ja-JP" altLang="en-US" sz="1600">
                <a:solidFill>
                  <a:schemeClr val="bg1"/>
                </a:solidFill>
              </a:rPr>
              <a:t>リスク管理</a:t>
            </a:r>
            <a:endParaRPr lang="en-US" sz="1600" smtClean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nfiguration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Quality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munication Management</a:t>
            </a:r>
          </a:p>
        </p:txBody>
      </p:sp>
      <p:sp>
        <p:nvSpPr>
          <p:cNvPr id="8" name="Rectangle 7"/>
          <p:cNvSpPr/>
          <p:nvPr/>
        </p:nvSpPr>
        <p:spPr>
          <a:xfrm>
            <a:off x="747767" y="3401616"/>
            <a:ext cx="2142638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uman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and Tools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8731484"/>
              </p:ext>
            </p:extLst>
          </p:nvPr>
        </p:nvGraphicFramePr>
        <p:xfrm>
          <a:off x="3581717" y="1313682"/>
          <a:ext cx="8363629" cy="4517112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926642"/>
                <a:gridCol w="978041"/>
                <a:gridCol w="754743"/>
                <a:gridCol w="885371"/>
                <a:gridCol w="1582057"/>
                <a:gridCol w="1016000"/>
                <a:gridCol w="870858"/>
                <a:gridCol w="696685"/>
                <a:gridCol w="653232"/>
              </a:tblGrid>
              <a:tr h="51511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ID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6777" marR="6677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Descriptio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6777" marR="6677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Typ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6777" marR="6677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Root Caus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6777" marR="6677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Avoidance Pla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6777" marR="6677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Contingency Pla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6777" marR="6677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Probability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6777" marR="6677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Impac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6777" marR="6677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Status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6777" marR="66777" marT="0" marB="0" anchor="ctr"/>
                </a:tc>
              </a:tr>
              <a:tr h="400199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100">
                          <a:effectLst/>
                        </a:rPr>
                        <a:t>R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66777" marR="6677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Overestimate or underestimate time of project</a:t>
                      </a:r>
                      <a:endParaRPr lang="en-US" sz="1200">
                        <a:effectLst/>
                        <a:latin typeface="Segoe UI Light" panose="020B0502040204020203" pitchFamily="34" charset="0"/>
                        <a:ea typeface="Yu Mincho" panose="02020400000000000000" pitchFamily="18" charset="-128"/>
                        <a:cs typeface="Segoe UI Light" panose="020B0502040204020203" pitchFamily="34" charset="0"/>
                      </a:endParaRPr>
                    </a:p>
                  </a:txBody>
                  <a:tcPr marL="66777" marR="6677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● Schedule Risk</a:t>
                      </a:r>
                      <a:endParaRPr lang="en-US" sz="1200">
                        <a:effectLst/>
                        <a:latin typeface="Segoe UI Light" panose="020B0502040204020203" pitchFamily="34" charset="0"/>
                        <a:ea typeface="Yu Mincho" panose="02020400000000000000" pitchFamily="18" charset="-128"/>
                        <a:cs typeface="Segoe UI Light" panose="020B0502040204020203" pitchFamily="34" charset="0"/>
                      </a:endParaRPr>
                    </a:p>
                  </a:txBody>
                  <a:tcPr marL="66777" marR="6677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● Lack of experience of estimating each phase of the project</a:t>
                      </a:r>
                      <a:endParaRPr lang="en-US" sz="1200">
                        <a:effectLst/>
                        <a:latin typeface="Segoe UI Light" panose="020B0502040204020203" pitchFamily="34" charset="0"/>
                        <a:ea typeface="Yu Mincho" panose="02020400000000000000" pitchFamily="18" charset="-128"/>
                        <a:cs typeface="Segoe UI Light" panose="020B0502040204020203" pitchFamily="34" charset="0"/>
                      </a:endParaRPr>
                    </a:p>
                  </a:txBody>
                  <a:tcPr marL="66777" marR="6677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● Create detail plan for each project’s phase.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● Breakdown project to some milestone releases. Main function development is high priority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● Get the team more involved in planning and estimating. Get early feed-back and address slips directly with stakeholders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● Consult supervisor’s advice</a:t>
                      </a:r>
                      <a:endParaRPr lang="en-US" sz="1200">
                        <a:effectLst/>
                        <a:latin typeface="Segoe UI Light" panose="020B0502040204020203" pitchFamily="34" charset="0"/>
                        <a:ea typeface="Yu Mincho" panose="02020400000000000000" pitchFamily="18" charset="-128"/>
                        <a:cs typeface="Segoe UI Light" panose="020B0502040204020203" pitchFamily="34" charset="0"/>
                      </a:endParaRPr>
                    </a:p>
                  </a:txBody>
                  <a:tcPr marL="66777" marR="6677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● Implement task in parallel or overlapping them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● Overtime to push progress faster</a:t>
                      </a:r>
                      <a:endParaRPr lang="en-US" sz="1200">
                        <a:effectLst/>
                        <a:latin typeface="Segoe UI Light" panose="020B0502040204020203" pitchFamily="34" charset="0"/>
                        <a:ea typeface="Yu Mincho" panose="02020400000000000000" pitchFamily="18" charset="-128"/>
                        <a:cs typeface="Segoe UI Light" panose="020B0502040204020203" pitchFamily="34" charset="0"/>
                      </a:endParaRPr>
                    </a:p>
                  </a:txBody>
                  <a:tcPr marL="66777" marR="6677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Medium</a:t>
                      </a:r>
                      <a:endParaRPr lang="en-US" sz="1200">
                        <a:effectLst/>
                        <a:latin typeface="Segoe UI Light" panose="020B0502040204020203" pitchFamily="34" charset="0"/>
                        <a:ea typeface="Yu Mincho" panose="02020400000000000000" pitchFamily="18" charset="-128"/>
                        <a:cs typeface="Segoe UI Light" panose="020B0502040204020203" pitchFamily="34" charset="0"/>
                      </a:endParaRPr>
                    </a:p>
                  </a:txBody>
                  <a:tcPr marL="66777" marR="6677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High</a:t>
                      </a:r>
                      <a:endParaRPr lang="en-US" sz="1200">
                        <a:effectLst/>
                        <a:latin typeface="Segoe UI Light" panose="020B0502040204020203" pitchFamily="34" charset="0"/>
                        <a:ea typeface="Yu Mincho" panose="02020400000000000000" pitchFamily="18" charset="-128"/>
                        <a:cs typeface="Segoe UI Light" panose="020B0502040204020203" pitchFamily="34" charset="0"/>
                      </a:endParaRPr>
                    </a:p>
                  </a:txBody>
                  <a:tcPr marL="66777" marR="66777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Solved</a:t>
                      </a:r>
                      <a:endParaRPr lang="en-US" sz="1200">
                        <a:effectLst/>
                        <a:latin typeface="Segoe UI Light" panose="020B0502040204020203" pitchFamily="34" charset="0"/>
                        <a:ea typeface="Yu Mincho" panose="02020400000000000000" pitchFamily="18" charset="-128"/>
                        <a:cs typeface="Segoe UI Light" panose="020B0502040204020203" pitchFamily="34" charset="0"/>
                      </a:endParaRPr>
                    </a:p>
                  </a:txBody>
                  <a:tcPr marL="66777" marR="66777" marT="0" marB="0" anchor="ctr"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857250"/>
            <a:ext cx="11460480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0"/>
            <a:ext cx="1173481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 PROJECT MANAGEMENT </a:t>
            </a:r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LAN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プ</a:t>
            </a:r>
            <a:r>
              <a:rPr lang="ja-JP" altLang="en-US" sz="400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ロジェクト管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理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4870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137096" y="4985011"/>
            <a:ext cx="3328939" cy="733617"/>
          </a:xfrm>
          <a:prstGeom prst="rect">
            <a:avLst/>
          </a:prstGeom>
          <a:solidFill>
            <a:srgbClr val="7030A0"/>
          </a:solidFill>
          <a:ln>
            <a:solidFill>
              <a:srgbClr val="E65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7725" y="1229236"/>
            <a:ext cx="3215945" cy="563231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Process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del</a:t>
            </a:r>
          </a:p>
          <a:p>
            <a:endParaRPr lang="en-US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rganization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chedul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isk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nfiguration </a:t>
            </a:r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r>
              <a:rPr lang="ja-JP" altLang="en-US" sz="1600">
                <a:solidFill>
                  <a:schemeClr val="bg1"/>
                </a:solidFill>
              </a:rPr>
              <a:t>コンフィグレーション管理</a:t>
            </a:r>
            <a:endParaRPr lang="en-US" sz="1600" smtClean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Quality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munication Management</a:t>
            </a:r>
          </a:p>
        </p:txBody>
      </p:sp>
      <p:sp>
        <p:nvSpPr>
          <p:cNvPr id="8" name="Rectangle 7"/>
          <p:cNvSpPr/>
          <p:nvPr/>
        </p:nvSpPr>
        <p:spPr>
          <a:xfrm>
            <a:off x="747767" y="3401616"/>
            <a:ext cx="2142638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uman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and Tools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4924833"/>
              </p:ext>
            </p:extLst>
          </p:nvPr>
        </p:nvGraphicFramePr>
        <p:xfrm>
          <a:off x="4681195" y="974943"/>
          <a:ext cx="7060862" cy="594806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219604"/>
                <a:gridCol w="1283772"/>
                <a:gridCol w="1320800"/>
                <a:gridCol w="3236686"/>
              </a:tblGrid>
              <a:tr h="30479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Location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Main folder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Sub-folder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Purpose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24288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Google Drive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Member’s Workspace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VuPT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Team member’s document working area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24288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AnhDTL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Team member’s document working area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24288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DuongNT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Team member’s document working area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24288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HaN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Team member’s document working area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24288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CuongNV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Team member’s document working area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24288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ChuongNT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Team member’s document working area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24345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Reference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Store Reference materials needed in project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24345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Week [number]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Store submitted reports and documents each week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1217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Test Workspace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Storing testing related document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36745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Github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Final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Report 1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Store final deliverables of phase 1 and related Meeting Minutes and Progress Report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36745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Report 2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Store final deliverables of phase 2 and related Meeting Minutes and Progress Report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36745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Report 3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Store final deliverables of phase 3 and related Meeting Minutes and Progress Report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36745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Report 4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Store final deliverables of phase 4 and related Meeting Minutes and Progress Report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36745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Report 5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Store final deliverables of phase 5 and related Meeting Minutes and Progress Report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36745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Report 6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Store final deliverables of phase 6 and related Meeting Minutes and Progress Report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61657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Reference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Store Reference materials needed in project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24345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Work in Progres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Working Space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 Each Team Members has a folder to store working task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242889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Document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Documents which aren’t released to final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  <a:tr h="12172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Coding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Codes aren’t finished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42654" marR="42654" marT="0" marB="0" anchor="ctr"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857250"/>
            <a:ext cx="11460480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0"/>
            <a:ext cx="1173481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 PROJECT MANAGEMENT </a:t>
            </a:r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LAN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プ</a:t>
            </a:r>
            <a:r>
              <a:rPr lang="ja-JP" altLang="en-US" sz="400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ロジェクト管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理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1281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137096" y="5522040"/>
            <a:ext cx="3328939" cy="777160"/>
          </a:xfrm>
          <a:prstGeom prst="rect">
            <a:avLst/>
          </a:prstGeom>
          <a:solidFill>
            <a:srgbClr val="7030A0"/>
          </a:solidFill>
          <a:ln>
            <a:solidFill>
              <a:srgbClr val="E65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7725" y="1229236"/>
            <a:ext cx="3215945" cy="563231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Process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del</a:t>
            </a:r>
          </a:p>
          <a:p>
            <a:endParaRPr lang="en-US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rganization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chedul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isk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nfiguration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Quality </a:t>
            </a:r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r>
              <a:rPr lang="ja-JP" altLang="en-US" sz="1600">
                <a:solidFill>
                  <a:schemeClr val="bg1"/>
                </a:solidFill>
              </a:rPr>
              <a:t>品質管理</a:t>
            </a:r>
            <a:endParaRPr lang="en-US" sz="1600" smtClean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munication Management</a:t>
            </a:r>
          </a:p>
        </p:txBody>
      </p:sp>
      <p:sp>
        <p:nvSpPr>
          <p:cNvPr id="8" name="Rectangle 7"/>
          <p:cNvSpPr/>
          <p:nvPr/>
        </p:nvSpPr>
        <p:spPr>
          <a:xfrm>
            <a:off x="747767" y="3401616"/>
            <a:ext cx="2142638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uman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and Tools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7995784"/>
              </p:ext>
            </p:extLst>
          </p:nvPr>
        </p:nvGraphicFramePr>
        <p:xfrm>
          <a:off x="4396240" y="1370196"/>
          <a:ext cx="7273245" cy="5191881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940332"/>
                <a:gridCol w="2908498"/>
                <a:gridCol w="2424415"/>
              </a:tblGrid>
              <a:tr h="429575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Item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Strategy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Expected Result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119503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Requirement missing 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List up all of requirement into SRS document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10–20% reduction in defect injection rate and about 2% improvement in productivity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168016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Careless mistake in Design Document Format/Template wrong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After designing, all team will review Document Format and content based on last meeting reports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Improvement in quality as overall defect removal efficiency will improve; some benefits in productivity as defects will be detected early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70989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Data is not reliable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Search data from reliable sources -&gt; Filter information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Avoid confusing data.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46732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Duty neglecting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Check task list per 2 days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Focus on what I am doing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709893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Inconsistency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Define naming convention for document, coding convention for coding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>
                          <a:effectLst/>
                        </a:rPr>
                        <a:t>Easy to manage and combine.</a:t>
                      </a:r>
                      <a:endParaRPr lang="en-US" sz="14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857250"/>
            <a:ext cx="11460480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0"/>
            <a:ext cx="1173481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 PROJECT MANAGEMENT </a:t>
            </a:r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LAN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プ</a:t>
            </a:r>
            <a:r>
              <a:rPr lang="ja-JP" altLang="en-US" sz="400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ロジェクト管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理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1940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137096" y="6088097"/>
            <a:ext cx="3328939" cy="733617"/>
          </a:xfrm>
          <a:prstGeom prst="rect">
            <a:avLst/>
          </a:prstGeom>
          <a:solidFill>
            <a:srgbClr val="7030A0"/>
          </a:solidFill>
          <a:ln>
            <a:solidFill>
              <a:srgbClr val="E65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7725" y="1229236"/>
            <a:ext cx="3215945" cy="563231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Process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del</a:t>
            </a:r>
          </a:p>
          <a:p>
            <a:endParaRPr lang="en-US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rganization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chedul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ject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isk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nfiguration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Quality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munication </a:t>
            </a:r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</a:p>
          <a:p>
            <a:r>
              <a:rPr lang="ja-JP" altLang="en-US" sz="1600">
                <a:solidFill>
                  <a:schemeClr val="bg1"/>
                </a:solidFill>
              </a:rPr>
              <a:t>コミュニケーション 管理</a:t>
            </a:r>
            <a:endParaRPr lang="en-US" sz="160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47767" y="3401616"/>
            <a:ext cx="2142638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uman </a:t>
            </a:r>
            <a:r>
              <a:rPr lang="en-US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source</a:t>
            </a:r>
          </a:p>
          <a:p>
            <a:endParaRPr lang="en-US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and Tools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6630772"/>
              </p:ext>
            </p:extLst>
          </p:nvPr>
        </p:nvGraphicFramePr>
        <p:xfrm>
          <a:off x="4409059" y="1054965"/>
          <a:ext cx="7303970" cy="5691486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217068"/>
                <a:gridCol w="1217068"/>
                <a:gridCol w="1217849"/>
                <a:gridCol w="1217068"/>
                <a:gridCol w="1217068"/>
                <a:gridCol w="1217849"/>
              </a:tblGrid>
              <a:tr h="229510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Communication Type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Objective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Methods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Frequency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Participant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200">
                          <a:effectLst/>
                        </a:rPr>
                        <a:t>Deliverable</a:t>
                      </a:r>
                      <a:endParaRPr lang="en-US" sz="120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34523" marR="34523" marT="0" marB="0" anchor="ctr"/>
                </a:tc>
              </a:tr>
              <a:tr h="57377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050">
                          <a:effectLst/>
                        </a:rPr>
                        <a:t>Kick-off meeting</a:t>
                      </a:r>
                      <a:endParaRPr lang="en-US" sz="105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Discuss and agree on project objective and scope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Face-to-face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Once at the start of the project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Supervisor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Project team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Meeting minutes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</a:tr>
              <a:tr h="76165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050">
                          <a:effectLst/>
                        </a:rPr>
                        <a:t>Project Team Meeting</a:t>
                      </a:r>
                      <a:endParaRPr lang="en-US" sz="105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Assign task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Solve remained problem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Face-to-face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Monday each week, more if necessary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Project team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Project schedule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Updated Work Breakdown Structure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</a:tr>
              <a:tr h="803288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050">
                          <a:effectLst/>
                        </a:rPr>
                        <a:t>Project Requirements Meeting</a:t>
                      </a:r>
                      <a:endParaRPr lang="en-US" sz="105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Define requirement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Face-to-face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At least once per week until the requirements and use cases are defined clearly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Project team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Software requirements specification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</a:tr>
              <a:tr h="57377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050">
                          <a:effectLst/>
                        </a:rPr>
                        <a:t>Detailed Document Review Meeting</a:t>
                      </a:r>
                      <a:endParaRPr lang="en-US" sz="105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Review document for updating and correcting error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Face-to-face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At least once per week until the document is finished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Project team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Reviewed document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</a:tr>
              <a:tr h="64689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050">
                          <a:effectLst/>
                        </a:rPr>
                        <a:t>Design Meeting</a:t>
                      </a:r>
                      <a:endParaRPr lang="en-US" sz="105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Define database design and user interface design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Face-to-face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At least once per week until the design is finished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Project team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Database design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User interface prototype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</a:tr>
              <a:tr h="459021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050">
                          <a:effectLst/>
                        </a:rPr>
                        <a:t>Bug Report</a:t>
                      </a:r>
                      <a:endParaRPr lang="en-US" sz="105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Report if finding any bugs while executing test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Facebook ● Google Driver Test Case Report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If necessary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Project team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Bug’s list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</a:tr>
              <a:tr h="41738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050">
                          <a:effectLst/>
                        </a:rPr>
                        <a:t>Project Team Weekly Report</a:t>
                      </a:r>
                      <a:endParaRPr lang="en-US" sz="105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Report the progress of the project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Email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Every Sunday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Team leader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Supervisor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Progress report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</a:tr>
              <a:tr h="646896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050">
                          <a:effectLst/>
                        </a:rPr>
                        <a:t>Meeting with Supervisor</a:t>
                      </a:r>
                      <a:endParaRPr lang="en-US" sz="105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Report the progress of the project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Q&amp;A if necessary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Face-to-face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Once per week based on all participant’s schedule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Project team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Supervisor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Meeting minute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</a:tr>
              <a:tr h="41738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050">
                          <a:effectLst/>
                        </a:rPr>
                        <a:t>Unexpected Issues</a:t>
                      </a:r>
                      <a:endParaRPr lang="en-US" sz="1050">
                        <a:effectLst/>
                        <a:latin typeface="Calibri" panose="020F0502020204030204" pitchFamily="34" charset="0"/>
                        <a:ea typeface="Yu Mincho" panose="02020400000000000000" pitchFamily="18" charset="-128"/>
                        <a:cs typeface="Times New Roman" panose="02020603050405020304" pitchFamily="18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Find solutions for raised issues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Face-to-face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Online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If necessary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Project team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● Supervisor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en-US" sz="900">
                        <a:effectLst/>
                        <a:latin typeface="Segoe UI" panose="020B0502040204020203" pitchFamily="34" charset="0"/>
                        <a:ea typeface="Yu Mincho" panose="02020400000000000000" pitchFamily="18" charset="-128"/>
                        <a:cs typeface="Segoe UI" panose="020B0502040204020203" pitchFamily="34" charset="0"/>
                      </a:endParaRPr>
                    </a:p>
                  </a:txBody>
                  <a:tcPr marL="34523" marR="34523" marT="0" marB="0" anchor="ctr"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0" y="857250"/>
            <a:ext cx="11460480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0"/>
            <a:ext cx="1173481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. PROJECT MANAGEMENT </a:t>
            </a:r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LAN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プ</a:t>
            </a:r>
            <a:r>
              <a:rPr lang="ja-JP" altLang="en-US" sz="400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ロジェクト管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理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2636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-3" y="857250"/>
            <a:ext cx="11365568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0"/>
            <a:ext cx="1149654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3. Software Requirements </a:t>
            </a:r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pecification - </a:t>
            </a:r>
            <a:r>
              <a:rPr lang="ja-JP" altLang="en-US" sz="4000"/>
              <a:t>要求仕様</a:t>
            </a:r>
            <a:endParaRPr lang="en-US" sz="4000">
              <a:solidFill>
                <a:srgbClr val="E65926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aphicFrame>
        <p:nvGraphicFramePr>
          <p:cNvPr id="1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55166648"/>
              </p:ext>
            </p:extLst>
          </p:nvPr>
        </p:nvGraphicFramePr>
        <p:xfrm>
          <a:off x="2218946" y="2039692"/>
          <a:ext cx="9028090" cy="4152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96902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4" grpId="0">
        <p:bldAsOne/>
      </p:bldGraphic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23234" y="1250678"/>
            <a:ext cx="56852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3.1. </a:t>
            </a:r>
            <a:r>
              <a:rPr lang="ja-JP" altLang="en-US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システムのユーザ  </a:t>
            </a:r>
            <a:r>
              <a:rPr lang="en-US" altLang="ja-JP" sz="2400" smtClean="0">
                <a:latin typeface="Segoe UI" panose="020B0502040204020203" pitchFamily="34" charset="0"/>
                <a:cs typeface="Segoe UI" panose="020B0502040204020203" pitchFamily="34" charset="0"/>
              </a:rPr>
              <a:t>-   System Users</a:t>
            </a:r>
            <a:endParaRPr lang="en-US" sz="2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577377" y="6132676"/>
            <a:ext cx="7037247" cy="523220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altLang="ja-JP" sz="2800" b="1">
                <a:solidFill>
                  <a:schemeClr val="bg1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2</a:t>
            </a:r>
            <a:r>
              <a:rPr lang="ja-JP" altLang="en-US" sz="2800" b="1">
                <a:solidFill>
                  <a:schemeClr val="bg1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役者があります</a:t>
            </a:r>
            <a:r>
              <a:rPr lang="en-US" altLang="ja-JP" sz="2800" b="1">
                <a:solidFill>
                  <a:schemeClr val="bg1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 </a:t>
            </a:r>
            <a:r>
              <a:rPr lang="en-US" altLang="ja-JP" sz="28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- </a:t>
            </a:r>
            <a:r>
              <a:rPr lang="en-US" sz="28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ere are 3 main </a:t>
            </a:r>
            <a:r>
              <a:rPr lang="en-US" sz="280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ctors</a:t>
            </a:r>
            <a:endParaRPr lang="ja-JP" altLang="en-US" sz="2800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3685" y="2205820"/>
            <a:ext cx="2520280" cy="208906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7314" y="2205820"/>
            <a:ext cx="2191001" cy="2089067"/>
          </a:xfrm>
          <a:prstGeom prst="rect">
            <a:avLst/>
          </a:prstGeom>
        </p:spPr>
      </p:pic>
      <p:pic>
        <p:nvPicPr>
          <p:cNvPr id="9218" name="Picture 2" descr="http://findicons.com/files/icons/2715/community_icons_and_forum_rank_icons/256/moderator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014331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9"/>
          <p:cNvSpPr txBox="1"/>
          <p:nvPr/>
        </p:nvSpPr>
        <p:spPr>
          <a:xfrm>
            <a:off x="1726357" y="4670796"/>
            <a:ext cx="217493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ja-JP" altLang="en-US" sz="280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ユーザー</a:t>
            </a:r>
            <a:endParaRPr lang="en-US" sz="280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002060"/>
              </a:solidFill>
              <a:latin typeface="Segoe UI" panose="020B0502040204020203" pitchFamily="34" charset="0"/>
              <a:ea typeface="SimSun" panose="02010600030101010101" pitchFamily="2" charset="-122"/>
              <a:cs typeface="Segoe UI" panose="020B0502040204020203" pitchFamily="34" charset="0"/>
            </a:endParaRPr>
          </a:p>
          <a:p>
            <a:pPr algn="ctr"/>
            <a:r>
              <a:rPr lang="en-US" sz="280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2060"/>
                </a:solidFill>
                <a:latin typeface="Segoe UI" panose="020B0502040204020203" pitchFamily="34" charset="0"/>
                <a:ea typeface="+mj-ea"/>
                <a:cs typeface="Segoe UI" panose="020B0502040204020203" pitchFamily="34" charset="0"/>
              </a:rPr>
              <a:t>User</a:t>
            </a:r>
            <a:endParaRPr lang="en-US" sz="280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002060"/>
              </a:solidFill>
              <a:latin typeface="Segoe UI" panose="020B0502040204020203" pitchFamily="34" charset="0"/>
              <a:ea typeface="+mj-ea"/>
              <a:cs typeface="Segoe UI" panose="020B0502040204020203" pitchFamily="34" charset="0"/>
            </a:endParaRPr>
          </a:p>
        </p:txBody>
      </p:sp>
      <p:sp>
        <p:nvSpPr>
          <p:cNvPr id="13" name="TextBox 10"/>
          <p:cNvSpPr txBox="1"/>
          <p:nvPr/>
        </p:nvSpPr>
        <p:spPr>
          <a:xfrm>
            <a:off x="8220659" y="4670796"/>
            <a:ext cx="264431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28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Matura MT Script Capitals" pitchFamily="66" charset="0"/>
                <a:ea typeface="+mj-ea"/>
                <a:cs typeface="+mj-cs"/>
              </a:defRPr>
            </a:lvl1pPr>
          </a:lstStyle>
          <a:p>
            <a:r>
              <a:rPr lang="ja-JP" altLang="en-US" b="0" dirty="0">
                <a:solidFill>
                  <a:srgbClr val="002060"/>
                </a:solidFill>
                <a:effectLst/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管理者</a:t>
            </a:r>
            <a:endParaRPr lang="en-US" b="0" dirty="0">
              <a:solidFill>
                <a:srgbClr val="002060"/>
              </a:solidFill>
              <a:effectLst/>
              <a:latin typeface="Segoe UI" panose="020B0502040204020203" pitchFamily="34" charset="0"/>
              <a:ea typeface="SimSun" panose="02010600030101010101" pitchFamily="2" charset="-122"/>
              <a:cs typeface="Segoe UI" panose="020B0502040204020203" pitchFamily="34" charset="0"/>
            </a:endParaRPr>
          </a:p>
          <a:p>
            <a:r>
              <a:rPr lang="en-US" b="0" dirty="0">
                <a:solidFill>
                  <a:srgbClr val="002060"/>
                </a:solidFill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Administrator</a:t>
            </a:r>
          </a:p>
        </p:txBody>
      </p:sp>
      <p:sp>
        <p:nvSpPr>
          <p:cNvPr id="15" name="TextBox 10"/>
          <p:cNvSpPr txBox="1"/>
          <p:nvPr/>
        </p:nvSpPr>
        <p:spPr>
          <a:xfrm>
            <a:off x="4773845" y="4670796"/>
            <a:ext cx="264431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sz="2800" b="1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Matura MT Script Capitals" pitchFamily="66" charset="0"/>
                <a:ea typeface="+mj-ea"/>
                <a:cs typeface="+mj-cs"/>
              </a:defRPr>
            </a:lvl1pPr>
          </a:lstStyle>
          <a:p>
            <a:r>
              <a:rPr lang="ja-JP" altLang="en-US" b="0">
                <a:solidFill>
                  <a:srgbClr val="002060"/>
                </a:solidFill>
                <a:effectLst/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モデレータ </a:t>
            </a:r>
            <a:r>
              <a:rPr lang="en-US" b="0">
                <a:solidFill>
                  <a:srgbClr val="002060"/>
                </a:solidFill>
                <a:effectLst/>
                <a:latin typeface="Segoe UI" panose="020B0502040204020203" pitchFamily="34" charset="0"/>
                <a:cs typeface="Segoe UI" panose="020B0502040204020203" pitchFamily="34" charset="0"/>
              </a:rPr>
              <a:t>Moderator</a:t>
            </a:r>
            <a:endParaRPr lang="en-US" b="0" dirty="0">
              <a:solidFill>
                <a:srgbClr val="002060"/>
              </a:solidFill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519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23234" y="1250678"/>
            <a:ext cx="59348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3.2. </a:t>
            </a:r>
            <a:r>
              <a:rPr lang="ja-JP" altLang="en-US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機</a:t>
            </a:r>
            <a:r>
              <a:rPr lang="ja-JP" altLang="en-US" sz="2400" b="1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能要求  </a:t>
            </a:r>
            <a:r>
              <a:rPr lang="en-US" altLang="ja-JP" sz="2400">
                <a:latin typeface="Segoe UI" panose="020B0502040204020203" pitchFamily="34" charset="0"/>
                <a:cs typeface="Segoe UI" panose="020B0502040204020203" pitchFamily="34" charset="0"/>
              </a:rPr>
              <a:t>-   </a:t>
            </a:r>
            <a:r>
              <a:rPr lang="en-US" sz="2400">
                <a:latin typeface="Segoe UI" panose="020B0502040204020203" pitchFamily="34" charset="0"/>
                <a:cs typeface="Segoe UI" panose="020B0502040204020203" pitchFamily="34" charset="0"/>
              </a:rPr>
              <a:t>Functional Requirements</a:t>
            </a:r>
            <a:endParaRPr lang="en-US" sz="2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391774" y="6132676"/>
            <a:ext cx="7408452" cy="523220"/>
          </a:xfrm>
          <a:prstGeom prst="rect">
            <a:avLst/>
          </a:prstGeom>
          <a:solidFill>
            <a:srgbClr val="7030A0"/>
          </a:solidFill>
        </p:spPr>
        <p:txBody>
          <a:bodyPr wrap="square">
            <a:spAutoFit/>
          </a:bodyPr>
          <a:lstStyle/>
          <a:p>
            <a:pPr algn="ctr"/>
            <a:r>
              <a:rPr lang="en-US" sz="2800">
                <a:ln w="0"/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ser : 2 types registered and </a:t>
            </a:r>
            <a:r>
              <a:rPr lang="en-US" sz="2800" smtClean="0">
                <a:ln w="0"/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registered</a:t>
            </a:r>
            <a:endParaRPr lang="en-US" sz="2800">
              <a:ln w="0"/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7" name="Chỗ dành sẵn cho Nội dung 2"/>
          <p:cNvSpPr>
            <a:spLocks noGrp="1"/>
          </p:cNvSpPr>
          <p:nvPr>
            <p:ph idx="4294967295"/>
          </p:nvPr>
        </p:nvSpPr>
        <p:spPr>
          <a:xfrm>
            <a:off x="0" y="2133600"/>
            <a:ext cx="10855325" cy="3352800"/>
          </a:xfrm>
        </p:spPr>
        <p:txBody>
          <a:bodyPr>
            <a:normAutofit/>
          </a:bodyPr>
          <a:lstStyle/>
          <a:p>
            <a:pPr marL="45720" indent="0">
              <a:buNone/>
            </a:pPr>
            <a:r>
              <a:rPr lang="en-US" sz="2400" dirty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ser Module</a:t>
            </a:r>
            <a:endParaRPr lang="en-US" altLang="ja-JP" sz="2400" b="1" dirty="0">
              <a:solidFill>
                <a:srgbClr val="002060"/>
              </a:solidFill>
              <a:latin typeface="Segoe UI" panose="020B0502040204020203" pitchFamily="34" charset="0"/>
              <a:ea typeface="SimSun" panose="02010600030101010101" pitchFamily="2" charset="-122"/>
              <a:cs typeface="Segoe UI" panose="020B0502040204020203" pitchFamily="34" charset="0"/>
            </a:endParaRPr>
          </a:p>
          <a:p>
            <a:r>
              <a:rPr lang="ja-JP" altLang="en-US" sz="2400" b="1" dirty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アカウントの管</a:t>
            </a:r>
            <a:r>
              <a:rPr lang="ja-JP" altLang="en-US" sz="2400" b="1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理</a:t>
            </a:r>
            <a:r>
              <a:rPr lang="en-US" altLang="ja-JP" sz="2400" b="1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  </a:t>
            </a:r>
            <a:r>
              <a:rPr lang="en-US" altLang="ja-JP" sz="240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- </a:t>
            </a:r>
            <a:r>
              <a:rPr lang="en-US" altLang="ja-JP" sz="240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240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ccount</a:t>
            </a:r>
            <a:r>
              <a:rPr lang="vi-VN" sz="240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management</a:t>
            </a:r>
            <a:r>
              <a:rPr lang="en-US" sz="240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module (</a:t>
            </a:r>
            <a:r>
              <a:rPr lang="en-US" sz="24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gn In, Sign Out, Sign Up, View Profile, Edit Profile)</a:t>
            </a:r>
            <a:endParaRPr lang="en-US" sz="2400" dirty="0">
              <a:solidFill>
                <a:srgbClr val="00206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ja-JP" altLang="en-US" sz="2400" b="1" dirty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コモン</a:t>
            </a:r>
            <a:r>
              <a:rPr lang="en-US" sz="2400" b="1" dirty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·</a:t>
            </a:r>
            <a:r>
              <a:rPr lang="ja-JP" altLang="en-US" sz="2400" b="1" dirty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モジュー</a:t>
            </a:r>
            <a:r>
              <a:rPr lang="ja-JP" altLang="en-US" sz="2400" b="1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ル</a:t>
            </a:r>
            <a:r>
              <a:rPr lang="en-US" altLang="ja-JP" sz="2400" b="1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  </a:t>
            </a:r>
            <a:r>
              <a:rPr lang="en-US" altLang="ja-JP" sz="240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- </a:t>
            </a:r>
            <a:r>
              <a:rPr lang="en-US" altLang="ja-JP" sz="240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240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mon module (Search, Create event, </a:t>
            </a:r>
            <a:r>
              <a:rPr lang="en-US" sz="24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dit Event, Create Live Streaming Link, Add Video, Add Image, Appeal)</a:t>
            </a:r>
            <a:endParaRPr lang="en-US" sz="2400" dirty="0">
              <a:solidFill>
                <a:srgbClr val="00206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ja-JP" altLang="en-US" sz="2400" b="1" dirty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プラクティス</a:t>
            </a:r>
            <a:r>
              <a:rPr lang="en-US" sz="2400" b="1" dirty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·</a:t>
            </a:r>
            <a:r>
              <a:rPr lang="ja-JP" altLang="en-US" sz="2400" b="1" dirty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マネージメント</a:t>
            </a:r>
            <a:r>
              <a:rPr lang="en-US" altLang="ja-JP" sz="2400" b="1" dirty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 </a:t>
            </a:r>
            <a:r>
              <a:rPr lang="en-US" altLang="ja-JP" sz="2400" dirty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-  </a:t>
            </a:r>
            <a:r>
              <a:rPr lang="en-US" sz="240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cial </a:t>
            </a:r>
            <a:r>
              <a:rPr lang="en-US" sz="240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dule (</a:t>
            </a:r>
            <a:r>
              <a:rPr lang="en-US" sz="24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ike, Dislike</a:t>
            </a:r>
            <a:r>
              <a:rPr lang="en-US" sz="240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Follow &amp; Unfollow </a:t>
            </a:r>
            <a:r>
              <a:rPr lang="en-US" sz="24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ent</a:t>
            </a:r>
            <a:r>
              <a:rPr lang="en-US" sz="240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Follow &amp; Unfollow Category, Share</a:t>
            </a:r>
            <a:r>
              <a:rPr lang="en-US" sz="24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Report, View Video </a:t>
            </a:r>
            <a:r>
              <a:rPr lang="en-US" sz="240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f Events, </a:t>
            </a:r>
            <a:r>
              <a:rPr lang="en-US" sz="24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iew Image </a:t>
            </a:r>
            <a:r>
              <a:rPr lang="en-US" sz="240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f Events)</a:t>
            </a:r>
            <a:endParaRPr lang="en-US" sz="2400" dirty="0">
              <a:solidFill>
                <a:srgbClr val="00206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8198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23234" y="1250678"/>
            <a:ext cx="70392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3.3. </a:t>
            </a:r>
            <a:r>
              <a:rPr lang="ja-JP" altLang="en-US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非</a:t>
            </a:r>
            <a:r>
              <a:rPr lang="ja-JP" altLang="en-US" sz="2400" b="1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機能要求  </a:t>
            </a:r>
            <a:r>
              <a:rPr lang="en-US" altLang="ja-JP" sz="2400">
                <a:latin typeface="Segoe UI" panose="020B0502040204020203" pitchFamily="34" charset="0"/>
                <a:cs typeface="Segoe UI" panose="020B0502040204020203" pitchFamily="34" charset="0"/>
              </a:rPr>
              <a:t>-   </a:t>
            </a:r>
            <a:r>
              <a:rPr lang="en-US" sz="2400">
                <a:latin typeface="Segoe UI" panose="020B0502040204020203" pitchFamily="34" charset="0"/>
                <a:cs typeface="Segoe UI" panose="020B0502040204020203" pitchFamily="34" charset="0"/>
              </a:rPr>
              <a:t>Non-Functional Requirements</a:t>
            </a:r>
            <a:endParaRPr lang="en-US" sz="2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Hình chữ nhật 4"/>
          <p:cNvSpPr/>
          <p:nvPr/>
        </p:nvSpPr>
        <p:spPr>
          <a:xfrm>
            <a:off x="1088572" y="2655301"/>
            <a:ext cx="5007428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None/>
            </a:pPr>
            <a:r>
              <a:rPr lang="en-US" sz="2800" b="1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derator </a:t>
            </a:r>
            <a:r>
              <a:rPr lang="en-US" sz="2800" b="1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dule</a:t>
            </a:r>
          </a:p>
          <a:p>
            <a:pPr marL="45720" indent="0">
              <a:buNone/>
            </a:pPr>
            <a:r>
              <a:rPr lang="en-US" sz="28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sz="24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 </a:t>
            </a:r>
            <a:r>
              <a:rPr lang="en-US" sz="24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ents</a:t>
            </a:r>
          </a:p>
          <a:p>
            <a:pPr marL="45720" indent="0">
              <a:buNone/>
            </a:pPr>
            <a:r>
              <a:rPr lang="en-US" sz="24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	Manage </a:t>
            </a:r>
            <a:r>
              <a:rPr lang="en-US" sz="24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port </a:t>
            </a:r>
            <a:r>
              <a:rPr lang="en-US" sz="24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/ Appeal</a:t>
            </a:r>
            <a:endParaRPr lang="en-US" sz="2400" dirty="0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45720" indent="0">
              <a:buNone/>
            </a:pPr>
            <a:r>
              <a:rPr lang="en-US" sz="24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	Manage Users</a:t>
            </a:r>
            <a:endParaRPr lang="en-US" sz="2400" dirty="0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45720" indent="0">
              <a:buNone/>
            </a:pPr>
            <a:r>
              <a:rPr lang="en-US" sz="24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	View </a:t>
            </a:r>
            <a:r>
              <a:rPr lang="en-US" sz="24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tatistic</a:t>
            </a:r>
            <a:endParaRPr lang="en-US" sz="2400" dirty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Hình chữ nhật 4"/>
          <p:cNvSpPr/>
          <p:nvPr/>
        </p:nvSpPr>
        <p:spPr>
          <a:xfrm>
            <a:off x="6096000" y="2655301"/>
            <a:ext cx="5007428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None/>
            </a:pPr>
            <a:r>
              <a:rPr lang="en-US" sz="2800" b="1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dmin </a:t>
            </a:r>
            <a:r>
              <a:rPr lang="en-US" sz="2800" b="1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dule</a:t>
            </a:r>
          </a:p>
          <a:p>
            <a:pPr marL="502920" lvl="1"/>
            <a:r>
              <a:rPr lang="en-US" sz="24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 Moderators: (Set </a:t>
            </a:r>
            <a:r>
              <a:rPr lang="en-US" sz="24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/ Unset) </a:t>
            </a:r>
            <a:r>
              <a:rPr lang="en-US" sz="24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derators</a:t>
            </a:r>
            <a:endParaRPr lang="en-US" sz="2400" dirty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2929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23234" y="1250678"/>
            <a:ext cx="69543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3.3. </a:t>
            </a:r>
            <a:r>
              <a:rPr lang="ja-JP" altLang="en-US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非</a:t>
            </a:r>
            <a:r>
              <a:rPr lang="ja-JP" altLang="en-US" sz="2400" b="1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機能要求  </a:t>
            </a:r>
            <a:r>
              <a:rPr lang="en-US" altLang="ja-JP" sz="2400">
                <a:latin typeface="Segoe UI" panose="020B0502040204020203" pitchFamily="34" charset="0"/>
                <a:cs typeface="Segoe UI" panose="020B0502040204020203" pitchFamily="34" charset="0"/>
              </a:rPr>
              <a:t>-   </a:t>
            </a:r>
            <a:r>
              <a:rPr lang="en-US" sz="2400">
                <a:latin typeface="Segoe UI" panose="020B0502040204020203" pitchFamily="34" charset="0"/>
                <a:cs typeface="Segoe UI" panose="020B0502040204020203" pitchFamily="34" charset="0"/>
              </a:rPr>
              <a:t>Non-Functional Requirements</a:t>
            </a:r>
            <a:endParaRPr lang="en-US" sz="2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4294967295"/>
          </p:nvPr>
        </p:nvSpPr>
        <p:spPr>
          <a:xfrm>
            <a:off x="875846" y="2035402"/>
            <a:ext cx="10474325" cy="4532312"/>
          </a:xfrm>
        </p:spPr>
        <p:txBody>
          <a:bodyPr>
            <a:normAutofit fontScale="92500"/>
          </a:bodyPr>
          <a:lstStyle/>
          <a:p>
            <a:pPr marL="45720" indent="0">
              <a:buNone/>
            </a:pPr>
            <a:r>
              <a:rPr lang="ja-JP" altLang="en-US" sz="2800" b="1" dirty="0" smtClean="0">
                <a:solidFill>
                  <a:srgbClr val="206494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ユ</a:t>
            </a:r>
            <a:r>
              <a:rPr lang="ja-JP" altLang="en-US" sz="2800" b="1" dirty="0">
                <a:solidFill>
                  <a:srgbClr val="206494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ーザーインターフェー</a:t>
            </a:r>
            <a:r>
              <a:rPr lang="ja-JP" altLang="en-US" sz="2800" b="1" dirty="0" smtClean="0">
                <a:solidFill>
                  <a:srgbClr val="206494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ス</a:t>
            </a:r>
            <a:r>
              <a:rPr lang="ja-JP" altLang="en-US" sz="28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ja-JP" altLang="en-US" sz="28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 </a:t>
            </a:r>
            <a:r>
              <a:rPr lang="en-US" altLang="ja-JP" sz="28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-  </a:t>
            </a:r>
            <a:r>
              <a:rPr lang="en-US" sz="28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ser Interfaces</a:t>
            </a:r>
          </a:p>
          <a:p>
            <a:pPr>
              <a:buFont typeface="Wingdings" panose="05000000000000000000" pitchFamily="2" charset="2"/>
              <a:buChar char="ü"/>
            </a:pPr>
            <a:endParaRPr lang="en-US" sz="2800" dirty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ja-JP" altLang="en-US" sz="2400" b="1" dirty="0">
                <a:solidFill>
                  <a:srgbClr val="206494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友好的で簡単な界</a:t>
            </a:r>
            <a:r>
              <a:rPr lang="ja-JP" altLang="en-US" sz="2400" b="1" dirty="0" smtClean="0">
                <a:solidFill>
                  <a:srgbClr val="206494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面   </a:t>
            </a:r>
            <a:r>
              <a:rPr lang="en-US" altLang="ja-JP" sz="24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-   </a:t>
            </a:r>
            <a:r>
              <a:rPr lang="en-US" sz="24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iendly </a:t>
            </a:r>
            <a:r>
              <a:rPr lang="en-US" sz="24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nd simply </a:t>
            </a:r>
            <a:r>
              <a:rPr lang="en-US" sz="24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nterface</a:t>
            </a:r>
            <a:endParaRPr lang="en-US" sz="2400" dirty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ja-JP" altLang="en-US" sz="2400" b="1" dirty="0">
                <a:solidFill>
                  <a:srgbClr val="206494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色が上品で、派手ではありませ</a:t>
            </a:r>
            <a:r>
              <a:rPr lang="ja-JP" altLang="en-US" sz="2400" b="1" dirty="0" smtClean="0">
                <a:solidFill>
                  <a:srgbClr val="206494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ん  </a:t>
            </a:r>
            <a:r>
              <a:rPr lang="en-US" altLang="ja-JP" sz="24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-   </a:t>
            </a:r>
            <a:r>
              <a:rPr lang="en-US" sz="24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e </a:t>
            </a:r>
            <a:r>
              <a:rPr lang="en-US" sz="24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lor is elegant, not </a:t>
            </a:r>
            <a:r>
              <a:rPr lang="en-US" sz="24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lashy</a:t>
            </a:r>
            <a:endParaRPr lang="en-US" sz="2400" dirty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ja-JP" altLang="en-US" sz="2400" b="1" dirty="0">
                <a:solidFill>
                  <a:srgbClr val="206494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言語</a:t>
            </a:r>
            <a:r>
              <a:rPr lang="ja-JP" altLang="en-US" sz="2400" b="1" dirty="0" smtClean="0">
                <a:solidFill>
                  <a:srgbClr val="206494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は英語です  </a:t>
            </a:r>
            <a:r>
              <a:rPr lang="en-US" altLang="ja-JP" sz="24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-    </a:t>
            </a:r>
            <a:r>
              <a:rPr lang="en-US" sz="24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nguage </a:t>
            </a:r>
            <a:r>
              <a:rPr lang="en-US" sz="24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s </a:t>
            </a:r>
            <a:r>
              <a:rPr lang="en-US" sz="24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nglish</a:t>
            </a:r>
            <a:endParaRPr lang="en-US" sz="2400" dirty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ja-JP" altLang="en-US" sz="2400" b="1" dirty="0">
                <a:solidFill>
                  <a:srgbClr val="206494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データセキュリティ機能と高いパフォーマンスを確認しなければなりま</a:t>
            </a:r>
            <a:r>
              <a:rPr lang="ja-JP" altLang="en-US" sz="2400" b="1" dirty="0" smtClean="0">
                <a:solidFill>
                  <a:srgbClr val="206494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せん </a:t>
            </a:r>
            <a:r>
              <a:rPr lang="en-US" sz="24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- </a:t>
            </a:r>
            <a:r>
              <a:rPr lang="en-US" sz="24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nsure data security capabilities, high performance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ja-JP" altLang="en-US" sz="2400" b="1" dirty="0">
                <a:solidFill>
                  <a:srgbClr val="206494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開発の可能 </a:t>
            </a:r>
            <a:r>
              <a:rPr lang="en-US" altLang="ja-JP" sz="24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- </a:t>
            </a:r>
            <a:r>
              <a:rPr lang="en-US" sz="24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calability </a:t>
            </a:r>
            <a:r>
              <a:rPr lang="en-US" sz="24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ystem</a:t>
            </a:r>
            <a:endParaRPr lang="en-US" sz="2400" dirty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503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4532244" y="675860"/>
            <a:ext cx="3127513" cy="0"/>
          </a:xfrm>
          <a:prstGeom prst="line">
            <a:avLst/>
          </a:prstGeom>
          <a:ln w="69850">
            <a:solidFill>
              <a:srgbClr val="E659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5319187" y="964960"/>
            <a:ext cx="155363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b="1" i="1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ember</a:t>
            </a:r>
            <a:endParaRPr lang="en-US" sz="2800" b="1" i="1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2678655" y="2248867"/>
            <a:ext cx="2001510" cy="738664"/>
            <a:chOff x="2185170" y="2248867"/>
            <a:chExt cx="2001510" cy="738664"/>
          </a:xfrm>
        </p:grpSpPr>
        <p:sp>
          <p:nvSpPr>
            <p:cNvPr id="7" name="Rectangle 6"/>
            <p:cNvSpPr/>
            <p:nvPr/>
          </p:nvSpPr>
          <p:spPr>
            <a:xfrm>
              <a:off x="2185170" y="2248867"/>
              <a:ext cx="200151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b="1" smtClean="0">
                  <a:solidFill>
                    <a:srgbClr val="E65926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Phan Thanh Vũ</a:t>
              </a:r>
              <a:endParaRPr lang="en-US" sz="2000" b="1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185170" y="2648977"/>
              <a:ext cx="1429109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i="1" smtClean="0">
                  <a:solidFill>
                    <a:srgbClr val="206494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Project Leader</a:t>
              </a:r>
              <a:endParaRPr lang="en-US" sz="1600" i="1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2678655" y="3387641"/>
            <a:ext cx="2525050" cy="738664"/>
            <a:chOff x="2185170" y="3387641"/>
            <a:chExt cx="2525050" cy="738664"/>
          </a:xfrm>
        </p:grpSpPr>
        <p:sp>
          <p:nvSpPr>
            <p:cNvPr id="12" name="Rectangle 11"/>
            <p:cNvSpPr/>
            <p:nvPr/>
          </p:nvSpPr>
          <p:spPr>
            <a:xfrm>
              <a:off x="2185170" y="3387641"/>
              <a:ext cx="252505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b="1" smtClean="0">
                  <a:solidFill>
                    <a:srgbClr val="E65926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Dương Thị Lan Anh</a:t>
              </a:r>
              <a:endParaRPr lang="en-US" sz="2000" b="1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185170" y="3787751"/>
              <a:ext cx="144219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i="1" smtClean="0">
                  <a:solidFill>
                    <a:srgbClr val="206494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Team Member</a:t>
              </a:r>
              <a:endParaRPr lang="en-US" sz="1600" i="1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2678655" y="4526415"/>
            <a:ext cx="2613216" cy="738664"/>
            <a:chOff x="2185170" y="2248867"/>
            <a:chExt cx="2613216" cy="738664"/>
          </a:xfrm>
        </p:grpSpPr>
        <p:sp>
          <p:nvSpPr>
            <p:cNvPr id="19" name="Rectangle 18"/>
            <p:cNvSpPr/>
            <p:nvPr/>
          </p:nvSpPr>
          <p:spPr>
            <a:xfrm>
              <a:off x="2185170" y="2248867"/>
              <a:ext cx="2613216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b="1" smtClean="0">
                  <a:solidFill>
                    <a:srgbClr val="E65926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Nguyễn Thị Chương</a:t>
              </a:r>
              <a:endParaRPr lang="en-US" sz="2000" b="1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2185170" y="2648977"/>
              <a:ext cx="144219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i="1" smtClean="0">
                  <a:solidFill>
                    <a:srgbClr val="206494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Team Member</a:t>
              </a:r>
              <a:endParaRPr lang="en-US" sz="1600" i="1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7152487" y="2248867"/>
            <a:ext cx="2532809" cy="738664"/>
            <a:chOff x="2185170" y="2248867"/>
            <a:chExt cx="2532809" cy="738664"/>
          </a:xfrm>
        </p:grpSpPr>
        <p:sp>
          <p:nvSpPr>
            <p:cNvPr id="22" name="Rectangle 21"/>
            <p:cNvSpPr/>
            <p:nvPr/>
          </p:nvSpPr>
          <p:spPr>
            <a:xfrm>
              <a:off x="2185170" y="2248867"/>
              <a:ext cx="2532809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b="1" smtClean="0">
                  <a:solidFill>
                    <a:srgbClr val="E65926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Nguyễn Văn Cường</a:t>
              </a:r>
              <a:endParaRPr lang="en-US" sz="2000" b="1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2185170" y="2648977"/>
              <a:ext cx="163685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i="1" smtClean="0">
                  <a:solidFill>
                    <a:srgbClr val="206494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Technical Leader</a:t>
              </a:r>
              <a:endParaRPr lang="en-US" sz="1600" i="1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7152487" y="3387641"/>
            <a:ext cx="2048959" cy="738664"/>
            <a:chOff x="2185170" y="2248867"/>
            <a:chExt cx="2048959" cy="738664"/>
          </a:xfrm>
        </p:grpSpPr>
        <p:sp>
          <p:nvSpPr>
            <p:cNvPr id="25" name="Rectangle 24"/>
            <p:cNvSpPr/>
            <p:nvPr/>
          </p:nvSpPr>
          <p:spPr>
            <a:xfrm>
              <a:off x="2185170" y="2248867"/>
              <a:ext cx="2048959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b="1" smtClean="0">
                  <a:solidFill>
                    <a:srgbClr val="E65926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Nguyễn Sen Hà</a:t>
              </a:r>
              <a:endParaRPr lang="en-US" sz="2000" b="1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185170" y="2648977"/>
              <a:ext cx="1438086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i="1" smtClean="0">
                  <a:solidFill>
                    <a:srgbClr val="206494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Testing Leader</a:t>
              </a:r>
              <a:endParaRPr lang="en-US" sz="1600" i="1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7152487" y="4526415"/>
            <a:ext cx="2752677" cy="738664"/>
            <a:chOff x="2185170" y="2248867"/>
            <a:chExt cx="2752677" cy="738664"/>
          </a:xfrm>
        </p:grpSpPr>
        <p:sp>
          <p:nvSpPr>
            <p:cNvPr id="28" name="Rectangle 27"/>
            <p:cNvSpPr/>
            <p:nvPr/>
          </p:nvSpPr>
          <p:spPr>
            <a:xfrm>
              <a:off x="2185170" y="2248867"/>
              <a:ext cx="2752677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b="1" smtClean="0">
                  <a:solidFill>
                    <a:srgbClr val="E65926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Nguyễn Ngọc Dương</a:t>
              </a:r>
              <a:endParaRPr lang="en-US" sz="2000" b="1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2185170" y="2648977"/>
              <a:ext cx="1600823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i="1" smtClean="0">
                  <a:solidFill>
                    <a:srgbClr val="206494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Designer Leader</a:t>
              </a:r>
              <a:endParaRPr lang="en-US" sz="1600" i="1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5966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572160" y="2028949"/>
            <a:ext cx="1685924" cy="16859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323234" y="1250678"/>
            <a:ext cx="69543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3.3. </a:t>
            </a:r>
            <a:r>
              <a:rPr lang="ja-JP" altLang="en-US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非</a:t>
            </a:r>
            <a:r>
              <a:rPr lang="ja-JP" altLang="en-US" sz="2400" b="1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機能要求  </a:t>
            </a:r>
            <a:r>
              <a:rPr lang="en-US" altLang="ja-JP" sz="2400">
                <a:latin typeface="Segoe UI" panose="020B0502040204020203" pitchFamily="34" charset="0"/>
                <a:cs typeface="Segoe UI" panose="020B0502040204020203" pitchFamily="34" charset="0"/>
              </a:rPr>
              <a:t>-   </a:t>
            </a:r>
            <a:r>
              <a:rPr lang="en-US" sz="2400">
                <a:latin typeface="Segoe UI" panose="020B0502040204020203" pitchFamily="34" charset="0"/>
                <a:cs typeface="Segoe UI" panose="020B0502040204020203" pitchFamily="34" charset="0"/>
              </a:rPr>
              <a:t>Non-Functional Requirements</a:t>
            </a:r>
            <a:endParaRPr lang="en-US" sz="2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4294967295"/>
          </p:nvPr>
        </p:nvSpPr>
        <p:spPr>
          <a:xfrm>
            <a:off x="607692" y="2412970"/>
            <a:ext cx="4385221" cy="974725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ja-JP" altLang="en-US" sz="2400" b="1" dirty="0" smtClean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ソ</a:t>
            </a:r>
            <a:r>
              <a:rPr lang="ja-JP" altLang="en-US" sz="2400" b="1" dirty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フトウェ</a:t>
            </a:r>
            <a:r>
              <a:rPr lang="ja-JP" altLang="en-US" sz="2400" b="1" dirty="0" smtClean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ア</a:t>
            </a:r>
            <a:r>
              <a:rPr lang="ja-JP" altLang="en-US" sz="2400" b="1" smtClean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要求</a:t>
            </a:r>
            <a:endParaRPr lang="en-US" altLang="ja-JP" sz="2400" b="1">
              <a:solidFill>
                <a:srgbClr val="00206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45720" indent="0">
              <a:buNone/>
            </a:pPr>
            <a:r>
              <a:rPr lang="en-US" altLang="ja-JP" sz="240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ftware </a:t>
            </a:r>
            <a:r>
              <a:rPr lang="en-US" altLang="ja-JP" sz="24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quirements</a:t>
            </a:r>
            <a:endParaRPr lang="en-US" altLang="ja-JP" sz="2400" dirty="0">
              <a:solidFill>
                <a:srgbClr val="00206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altLang="ja-JP" sz="24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2400" dirty="0" smtClean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24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2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2071" y="2014331"/>
            <a:ext cx="1646669" cy="1700419"/>
          </a:xfrm>
          <a:prstGeom prst="rect">
            <a:avLst/>
          </a:prstGeom>
        </p:spPr>
      </p:pic>
      <p:pic>
        <p:nvPicPr>
          <p:cNvPr id="10" name="Ảnh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0281" y="2162233"/>
            <a:ext cx="1429682" cy="1476200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607693" y="4016738"/>
            <a:ext cx="7187499" cy="262105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" inden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b="1">
                <a:solidFill>
                  <a:srgbClr val="002060"/>
                </a:solidFill>
                <a:latin typeface="SimSun" panose="02010600030101010101" pitchFamily="2" charset="-122"/>
                <a:ea typeface="SimSun" panose="02010600030101010101" pitchFamily="2" charset="-122"/>
                <a:cs typeface="Times New Roman" panose="02020603050405020304" pitchFamily="18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25000"/>
                        <a:lumOff val="75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25000"/>
                        <a:lumOff val="75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25000"/>
                        <a:lumOff val="75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25000"/>
                        <a:lumOff val="75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ja-JP" altLang="en-US" dirty="0">
                <a:latin typeface="Segoe UI" panose="020B0502040204020203" pitchFamily="34" charset="0"/>
                <a:cs typeface="Segoe UI" panose="020B0502040204020203" pitchFamily="34" charset="0"/>
              </a:rPr>
              <a:t>ハードウェア要</a:t>
            </a:r>
            <a:r>
              <a:rPr lang="ja-JP" altLang="en-US">
                <a:latin typeface="Segoe UI" panose="020B0502040204020203" pitchFamily="34" charset="0"/>
                <a:cs typeface="Segoe UI" panose="020B0502040204020203" pitchFamily="34" charset="0"/>
              </a:rPr>
              <a:t>求 </a:t>
            </a:r>
            <a:endParaRPr lang="en-US" altLang="ja-JP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altLang="ja-JP" b="0">
                <a:latin typeface="Segoe UI" panose="020B0502040204020203" pitchFamily="34" charset="0"/>
                <a:cs typeface="Segoe UI" panose="020B0502040204020203" pitchFamily="34" charset="0"/>
              </a:rPr>
              <a:t>Hardware </a:t>
            </a:r>
            <a:r>
              <a:rPr lang="en-US" altLang="ja-JP" b="0" dirty="0">
                <a:latin typeface="Segoe UI" panose="020B0502040204020203" pitchFamily="34" charset="0"/>
                <a:cs typeface="Segoe UI" panose="020B0502040204020203" pitchFamily="34" charset="0"/>
              </a:rPr>
              <a:t>Requirements</a:t>
            </a:r>
          </a:p>
          <a:p>
            <a:endParaRPr lang="en-US" altLang="ja-JP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ja-JP" altLang="en-US">
                <a:latin typeface="Segoe UI" panose="020B0502040204020203" pitchFamily="34" charset="0"/>
                <a:cs typeface="Segoe UI" panose="020B0502040204020203" pitchFamily="34" charset="0"/>
              </a:rPr>
              <a:t>ラ</a:t>
            </a:r>
            <a:r>
              <a:rPr lang="ja-JP" altLang="en-US" dirty="0">
                <a:latin typeface="Segoe UI" panose="020B0502040204020203" pitchFamily="34" charset="0"/>
                <a:cs typeface="Segoe UI" panose="020B0502040204020203" pitchFamily="34" charset="0"/>
              </a:rPr>
              <a:t>ップトップは インターネット接続があります。</a:t>
            </a:r>
            <a:endParaRPr lang="en-US" altLang="ja-JP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ja-JP" altLang="en-US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ja-JP" b="0">
                <a:latin typeface="Segoe UI" panose="020B0502040204020203" pitchFamily="34" charset="0"/>
                <a:cs typeface="Segoe UI" panose="020B0502040204020203" pitchFamily="34" charset="0"/>
              </a:rPr>
              <a:t>PC</a:t>
            </a:r>
            <a:r>
              <a:rPr lang="en-US" altLang="ja-JP" b="0" dirty="0">
                <a:latin typeface="Segoe UI" panose="020B0502040204020203" pitchFamily="34" charset="0"/>
                <a:cs typeface="Segoe UI" panose="020B0502040204020203" pitchFamily="34" charset="0"/>
              </a:rPr>
              <a:t>, Laptop with internet connection.</a:t>
            </a:r>
            <a:br>
              <a:rPr lang="en-US" altLang="ja-JP" b="0" dirty="0">
                <a:latin typeface="Segoe UI" panose="020B0502040204020203" pitchFamily="34" charset="0"/>
                <a:cs typeface="Segoe UI" panose="020B0502040204020203" pitchFamily="34" charset="0"/>
              </a:rPr>
            </a:br>
            <a:endParaRPr lang="en-US" altLang="ja-JP" b="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12" name="Picture 7" descr="C:\Users\NgocTuan\Desktop\laptop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6597" y="4394670"/>
            <a:ext cx="2476500" cy="184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8119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0"/>
            <a:ext cx="935512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4. Software </a:t>
            </a:r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esign - </a:t>
            </a:r>
            <a:r>
              <a:rPr lang="ja-JP" altLang="en-US" sz="4000"/>
              <a:t>ソフトウェア デザイン</a:t>
            </a:r>
            <a:endParaRPr lang="en-US" sz="4000">
              <a:solidFill>
                <a:srgbClr val="E65926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aphicFrame>
        <p:nvGraphicFramePr>
          <p:cNvPr id="13" name="Content Placehold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03867406"/>
              </p:ext>
            </p:extLst>
          </p:nvPr>
        </p:nvGraphicFramePr>
        <p:xfrm>
          <a:off x="1562637" y="1485489"/>
          <a:ext cx="9066727" cy="4966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Rectangle 5"/>
          <p:cNvSpPr/>
          <p:nvPr/>
        </p:nvSpPr>
        <p:spPr>
          <a:xfrm>
            <a:off x="-5" y="857250"/>
            <a:ext cx="9254820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9524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3" grpId="0">
        <p:bldAsOne/>
      </p:bldGraphic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234" y="1250678"/>
            <a:ext cx="71915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1. </a:t>
            </a:r>
            <a:r>
              <a:rPr lang="ja-JP" altLang="en-US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テ</a:t>
            </a:r>
            <a:r>
              <a:rPr lang="ja-JP" altLang="en-US" sz="2400" b="1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クノロジー と</a:t>
            </a:r>
            <a:r>
              <a:rPr lang="en-US" altLang="ja-JP" sz="2400" b="1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 </a:t>
            </a:r>
            <a:r>
              <a:rPr lang="ja-JP" altLang="ja-JP" sz="2400" b="1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理由</a:t>
            </a:r>
            <a:r>
              <a:rPr lang="en-US" altLang="ja-JP" sz="2400" b="1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  </a:t>
            </a:r>
            <a:r>
              <a:rPr lang="en-US" altLang="ja-JP" sz="2400">
                <a:latin typeface="Segoe UI" panose="020B0502040204020203" pitchFamily="34" charset="0"/>
                <a:cs typeface="Segoe UI" panose="020B0502040204020203" pitchFamily="34" charset="0"/>
              </a:rPr>
              <a:t>-  </a:t>
            </a:r>
            <a:r>
              <a:rPr lang="en-US" sz="2400">
                <a:latin typeface="Segoe UI" panose="020B0502040204020203" pitchFamily="34" charset="0"/>
                <a:cs typeface="Segoe UI" panose="020B0502040204020203" pitchFamily="34" charset="0"/>
              </a:rPr>
              <a:t>Technology &amp; Reason</a:t>
            </a:r>
            <a:endParaRPr lang="en-US" sz="2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4294967295"/>
          </p:nvPr>
        </p:nvSpPr>
        <p:spPr>
          <a:xfrm>
            <a:off x="1741714" y="2181225"/>
            <a:ext cx="6353175" cy="4152900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v"/>
            </a:pPr>
            <a:r>
              <a:rPr lang="ja-JP" altLang="en-US" sz="2400" b="1" dirty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主なテクノロジ</a:t>
            </a:r>
            <a:r>
              <a:rPr lang="ja-JP" altLang="en-US" sz="2400" b="1" dirty="0" smtClean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ー  </a:t>
            </a:r>
            <a:r>
              <a:rPr lang="en-US" altLang="ja-JP" sz="2400" b="1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-</a:t>
            </a:r>
            <a:r>
              <a:rPr lang="en-US" altLang="ja-JP" sz="24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 Core Technology:</a:t>
            </a:r>
          </a:p>
          <a:p>
            <a:pPr lvl="3"/>
            <a:r>
              <a:rPr lang="en-US" altLang="ja-JP" sz="20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MVC .NET</a:t>
            </a:r>
          </a:p>
          <a:p>
            <a:pPr lvl="3"/>
            <a:r>
              <a:rPr lang="en-US" altLang="ja-JP" sz="2000" dirty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ja-JP" sz="20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QL Server 2012 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ja-JP" altLang="en-US" sz="2400" b="1" dirty="0" smtClean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サブテクノロジー </a:t>
            </a:r>
            <a:r>
              <a:rPr lang="en-US" altLang="ja-JP" sz="2400" b="1" smtClean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-  </a:t>
            </a:r>
            <a:r>
              <a:rPr lang="en-US" altLang="ja-JP" sz="2400" smtClean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Sub</a:t>
            </a:r>
            <a:r>
              <a:rPr lang="en-US" altLang="ja-JP" sz="2400" b="1" smtClean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 </a:t>
            </a:r>
            <a:r>
              <a:rPr lang="en-US" altLang="ja-JP" sz="240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chnology</a:t>
            </a:r>
            <a:r>
              <a:rPr lang="en-US" altLang="ja-JP" sz="24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</a:p>
          <a:p>
            <a:pPr lvl="3"/>
            <a:r>
              <a:rPr lang="en-US" altLang="ja-JP" sz="20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Bootstrap</a:t>
            </a:r>
          </a:p>
          <a:p>
            <a:pPr lvl="3"/>
            <a:r>
              <a:rPr lang="en-US" altLang="ja-JP" sz="20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ja-JP" sz="2000" dirty="0" err="1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gnalR</a:t>
            </a:r>
            <a:endParaRPr lang="en-US" altLang="ja-JP" sz="2000" dirty="0" smtClean="0">
              <a:solidFill>
                <a:srgbClr val="00206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3"/>
            <a:r>
              <a:rPr lang="en-US" altLang="ja-JP" sz="20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Quartz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ja-JP" altLang="ja-JP" sz="2400" b="1" dirty="0" smtClean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理由</a:t>
            </a:r>
            <a:r>
              <a:rPr lang="en-US" altLang="ja-JP" sz="2400" b="1" dirty="0" smtClean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 </a:t>
            </a:r>
            <a:r>
              <a:rPr lang="en-US" altLang="ja-JP" sz="2400" b="1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-</a:t>
            </a:r>
            <a:r>
              <a:rPr lang="en-US" altLang="ja-JP" sz="24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Reason:</a:t>
            </a:r>
          </a:p>
          <a:p>
            <a:pPr lvl="3"/>
            <a:r>
              <a:rPr lang="en-US" altLang="ja-JP" sz="1800" b="1" dirty="0" smtClean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EZ</a:t>
            </a:r>
            <a:r>
              <a:rPr lang="ja-JP" altLang="en-US" sz="1800" b="1" dirty="0" smtClean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シ</a:t>
            </a:r>
            <a:r>
              <a:rPr lang="ja-JP" altLang="en-US" sz="1800" b="1" dirty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ステムと一致す</a:t>
            </a:r>
            <a:r>
              <a:rPr lang="ja-JP" altLang="en-US" sz="1800" b="1" dirty="0" smtClean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る</a:t>
            </a:r>
            <a:endParaRPr lang="en-US" altLang="ja-JP" sz="1800" b="1" dirty="0">
              <a:solidFill>
                <a:srgbClr val="002060"/>
              </a:solidFill>
              <a:latin typeface="Segoe UI" panose="020B0502040204020203" pitchFamily="34" charset="0"/>
              <a:ea typeface="SimSun" panose="02010600030101010101" pitchFamily="2" charset="-122"/>
              <a:cs typeface="Segoe UI" panose="020B0502040204020203" pitchFamily="34" charset="0"/>
            </a:endParaRPr>
          </a:p>
          <a:p>
            <a:pPr marL="685800" lvl="2" indent="0">
              <a:buNone/>
            </a:pPr>
            <a:r>
              <a:rPr lang="en-US" sz="20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	     Consistent </a:t>
            </a:r>
            <a:r>
              <a:rPr lang="en-US" sz="2000" dirty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ith </a:t>
            </a:r>
            <a:r>
              <a:rPr lang="en-US" sz="20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AP </a:t>
            </a:r>
            <a:r>
              <a:rPr lang="en-US" sz="2000" dirty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ystem </a:t>
            </a:r>
          </a:p>
          <a:p>
            <a:pPr lvl="3"/>
            <a:r>
              <a:rPr lang="en-US" altLang="ja-JP" sz="1800" b="1" dirty="0" smtClean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MVC</a:t>
            </a:r>
            <a:r>
              <a:rPr lang="ja-JP" altLang="en-US" sz="1800" b="1" dirty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モデルに基づいて設</a:t>
            </a:r>
            <a:r>
              <a:rPr lang="ja-JP" altLang="en-US" sz="1800" b="1" dirty="0" smtClean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計</a:t>
            </a:r>
            <a:endParaRPr lang="en-US" altLang="ja-JP" sz="1800" b="1" dirty="0" smtClean="0">
              <a:solidFill>
                <a:srgbClr val="002060"/>
              </a:solidFill>
              <a:latin typeface="Segoe UI" panose="020B0502040204020203" pitchFamily="34" charset="0"/>
              <a:ea typeface="SimSun" panose="02010600030101010101" pitchFamily="2" charset="-122"/>
              <a:cs typeface="Segoe UI" panose="020B0502040204020203" pitchFamily="34" charset="0"/>
            </a:endParaRPr>
          </a:p>
          <a:p>
            <a:pPr marL="1005840" lvl="3" indent="0">
              <a:buNone/>
            </a:pPr>
            <a:r>
              <a:rPr lang="en-US" sz="1800" b="1" dirty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 </a:t>
            </a:r>
            <a:r>
              <a:rPr lang="en-US" sz="1800" b="1" dirty="0" smtClean="0">
                <a:solidFill>
                  <a:srgbClr val="002060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 </a:t>
            </a:r>
            <a:r>
              <a:rPr lang="en-US" sz="1800" dirty="0" smtClean="0">
                <a:solidFill>
                  <a:srgbClr val="00206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esigned according to the MVC Model</a:t>
            </a:r>
            <a:endParaRPr lang="en-US" sz="2600" dirty="0">
              <a:solidFill>
                <a:srgbClr val="00206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3156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234" y="1250678"/>
            <a:ext cx="78911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2. </a:t>
            </a:r>
            <a:r>
              <a:rPr lang="ja-JP" altLang="en-US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ア</a:t>
            </a:r>
            <a:r>
              <a:rPr lang="ja-JP" altLang="en-US" sz="2400" b="1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ーキテクチャ表現  </a:t>
            </a:r>
            <a:r>
              <a:rPr lang="en-US" altLang="ja-JP" sz="2400">
                <a:latin typeface="Segoe UI" panose="020B0502040204020203" pitchFamily="34" charset="0"/>
                <a:cs typeface="Segoe UI" panose="020B0502040204020203" pitchFamily="34" charset="0"/>
              </a:rPr>
              <a:t>-   </a:t>
            </a:r>
            <a:r>
              <a:rPr lang="en-US" sz="2400">
                <a:latin typeface="Segoe UI" panose="020B0502040204020203" pitchFamily="34" charset="0"/>
                <a:cs typeface="Segoe UI" panose="020B0502040204020203" pitchFamily="34" charset="0"/>
              </a:rPr>
              <a:t>Architecture </a:t>
            </a:r>
            <a:r>
              <a:rPr lang="en-US" sz="2400" smtClean="0">
                <a:latin typeface="Segoe UI" panose="020B0502040204020203" pitchFamily="34" charset="0"/>
                <a:cs typeface="Segoe UI" panose="020B0502040204020203" pitchFamily="34" charset="0"/>
              </a:rPr>
              <a:t>Representation</a:t>
            </a:r>
            <a:endParaRPr lang="en-US" sz="2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0763" y="1905613"/>
            <a:ext cx="7610475" cy="4410075"/>
          </a:xfrm>
          <a:prstGeom prst="rect">
            <a:avLst/>
          </a:prstGeom>
        </p:spPr>
      </p:pic>
      <p:sp>
        <p:nvSpPr>
          <p:cNvPr id="9" name="TextBox 6"/>
          <p:cNvSpPr txBox="1"/>
          <p:nvPr/>
        </p:nvSpPr>
        <p:spPr>
          <a:xfrm>
            <a:off x="1367544" y="6400571"/>
            <a:ext cx="9456912" cy="400110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EZ</a:t>
            </a:r>
            <a:r>
              <a:rPr lang="ja-JP" altLang="en-US" sz="2000" b="1" dirty="0" smtClean="0">
                <a:solidFill>
                  <a:schemeClr val="bg1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シ</a:t>
            </a:r>
            <a:r>
              <a:rPr lang="ja-JP" altLang="en-US" sz="2000" b="1" dirty="0">
                <a:solidFill>
                  <a:schemeClr val="bg1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ステム全体のアーキテク</a:t>
            </a:r>
            <a:r>
              <a:rPr lang="ja-JP" altLang="en-US" sz="2000" b="1">
                <a:solidFill>
                  <a:schemeClr val="bg1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チ</a:t>
            </a:r>
            <a:r>
              <a:rPr lang="ja-JP" altLang="en-US" sz="2000" b="1" smtClean="0">
                <a:solidFill>
                  <a:schemeClr val="bg1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ャ </a:t>
            </a:r>
            <a:r>
              <a:rPr lang="en-US" altLang="ja-JP" sz="2000" b="1" smtClean="0">
                <a:solidFill>
                  <a:schemeClr val="bg1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- </a:t>
            </a:r>
            <a:r>
              <a:rPr lang="en-US" sz="200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Z </a:t>
            </a:r>
            <a:r>
              <a:rPr lang="en-US" sz="2000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ystem </a:t>
            </a:r>
            <a:r>
              <a:rPr lang="en-US" sz="20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verall </a:t>
            </a:r>
            <a:r>
              <a:rPr lang="en-US" sz="200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rchitecture</a:t>
            </a:r>
            <a:endParaRPr lang="en-US" sz="2000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42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234" y="1250678"/>
            <a:ext cx="580800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3. </a:t>
            </a:r>
            <a:r>
              <a:rPr lang="ja-JP" altLang="en-US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パ</a:t>
            </a:r>
            <a:r>
              <a:rPr lang="ja-JP" altLang="en-US" sz="2400" b="1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ッケージ ビュー  </a:t>
            </a:r>
            <a:r>
              <a:rPr lang="en-US" altLang="ja-JP" sz="2400">
                <a:latin typeface="Segoe UI" panose="020B0502040204020203" pitchFamily="34" charset="0"/>
                <a:cs typeface="Segoe UI" panose="020B0502040204020203" pitchFamily="34" charset="0"/>
              </a:rPr>
              <a:t>-   </a:t>
            </a:r>
            <a:r>
              <a:rPr lang="en-US" sz="2400">
                <a:latin typeface="Segoe UI" panose="020B0502040204020203" pitchFamily="34" charset="0"/>
                <a:cs typeface="Segoe UI" panose="020B0502040204020203" pitchFamily="34" charset="0"/>
              </a:rPr>
              <a:t>Package </a:t>
            </a:r>
            <a:r>
              <a:rPr lang="en-US" sz="2400" smtClean="0">
                <a:latin typeface="Segoe UI" panose="020B0502040204020203" pitchFamily="34" charset="0"/>
                <a:cs typeface="Segoe UI" panose="020B0502040204020203" pitchFamily="34" charset="0"/>
              </a:rPr>
              <a:t>View</a:t>
            </a:r>
            <a:endParaRPr lang="en-US" sz="2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4170169" y="6077544"/>
            <a:ext cx="2690650" cy="707886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pPr algn="ctr"/>
            <a:r>
              <a:rPr lang="ja-JP" altLang="en-US" sz="2000" b="1">
                <a:solidFill>
                  <a:schemeClr val="bg1"/>
                </a:solidFill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パッケージ ビュー </a:t>
            </a:r>
            <a:endParaRPr lang="en-US" altLang="ja-JP" sz="2000" b="1" smtClean="0">
              <a:solidFill>
                <a:schemeClr val="bg1"/>
              </a:solidFill>
              <a:latin typeface="Segoe UI" panose="020B0502040204020203" pitchFamily="34" charset="0"/>
              <a:ea typeface="SimSun" panose="02010600030101010101" pitchFamily="2" charset="-122"/>
              <a:cs typeface="Segoe UI" panose="020B0502040204020203" pitchFamily="34" charset="0"/>
            </a:endParaRPr>
          </a:p>
          <a:p>
            <a:pPr algn="ctr"/>
            <a:r>
              <a:rPr lang="en-US" sz="200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ackage </a:t>
            </a:r>
            <a:r>
              <a:rPr lang="en-US" sz="20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iew</a:t>
            </a:r>
            <a:endParaRPr lang="en-US" sz="2000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60819" y="1029286"/>
            <a:ext cx="4827621" cy="5756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091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234" y="1250678"/>
            <a:ext cx="42410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4.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Screen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Design - </a:t>
            </a:r>
            <a:r>
              <a:rPr lang="ja-JP" altLang="en-US" sz="2400"/>
              <a:t>画面設計</a:t>
            </a:r>
            <a:endParaRPr lang="en-US" sz="4000"/>
          </a:p>
        </p:txBody>
      </p:sp>
      <p:sp>
        <p:nvSpPr>
          <p:cNvPr id="2" name="Rectangle 1"/>
          <p:cNvSpPr/>
          <p:nvPr/>
        </p:nvSpPr>
        <p:spPr>
          <a:xfrm>
            <a:off x="703301" y="2014331"/>
            <a:ext cx="48129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ome sample images of Screen Design</a:t>
            </a:r>
            <a:endParaRPr lang="en-US" sz="20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302" y="3055042"/>
            <a:ext cx="4812915" cy="30648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9094" y="1712343"/>
            <a:ext cx="5255494" cy="44075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Rectangle 8"/>
          <p:cNvSpPr/>
          <p:nvPr/>
        </p:nvSpPr>
        <p:spPr>
          <a:xfrm>
            <a:off x="2667973" y="6274916"/>
            <a:ext cx="883575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gn In</a:t>
            </a:r>
          </a:p>
        </p:txBody>
      </p:sp>
      <p:sp>
        <p:nvSpPr>
          <p:cNvPr id="10" name="Rectangle 9"/>
          <p:cNvSpPr/>
          <p:nvPr/>
        </p:nvSpPr>
        <p:spPr>
          <a:xfrm>
            <a:off x="8472957" y="6274916"/>
            <a:ext cx="987771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gn Up</a:t>
            </a:r>
          </a:p>
        </p:txBody>
      </p:sp>
    </p:spTree>
    <p:extLst>
      <p:ext uri="{BB962C8B-B14F-4D97-AF65-F5344CB8AC3E}">
        <p14:creationId xmlns:p14="http://schemas.microsoft.com/office/powerpoint/2010/main" val="571364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92144" y="2014331"/>
            <a:ext cx="287455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reate an event Screen</a:t>
            </a:r>
            <a:endParaRPr lang="en-US" sz="20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007"/>
          <a:stretch/>
        </p:blipFill>
        <p:spPr>
          <a:xfrm>
            <a:off x="692144" y="2842613"/>
            <a:ext cx="5255494" cy="29349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Rectangle 8"/>
          <p:cNvSpPr/>
          <p:nvPr/>
        </p:nvSpPr>
        <p:spPr>
          <a:xfrm>
            <a:off x="2534122" y="5905731"/>
            <a:ext cx="1151277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asic info</a:t>
            </a:r>
          </a:p>
        </p:txBody>
      </p:sp>
      <p:sp>
        <p:nvSpPr>
          <p:cNvPr id="10" name="Rectangle 9"/>
          <p:cNvSpPr/>
          <p:nvPr/>
        </p:nvSpPr>
        <p:spPr>
          <a:xfrm>
            <a:off x="7917588" y="5905731"/>
            <a:ext cx="2098523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ent’s Description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92"/>
          <a:stretch/>
        </p:blipFill>
        <p:spPr>
          <a:xfrm>
            <a:off x="6347918" y="2488314"/>
            <a:ext cx="5237847" cy="328927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3" name="Rectangle 12"/>
          <p:cNvSpPr/>
          <p:nvPr/>
        </p:nvSpPr>
        <p:spPr>
          <a:xfrm>
            <a:off x="323234" y="1250678"/>
            <a:ext cx="42410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4.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Screen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Design - </a:t>
            </a:r>
            <a:r>
              <a:rPr lang="ja-JP" altLang="en-US" sz="2400"/>
              <a:t>画面設計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858429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92144" y="2014331"/>
            <a:ext cx="287455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dd a video or a live streaming link</a:t>
            </a:r>
            <a:endParaRPr lang="en-US" sz="20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589196" y="5905731"/>
            <a:ext cx="2755306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dd a Live Streaming link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6928" y="2214207"/>
            <a:ext cx="5159827" cy="328927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2" name="Rectangle 11"/>
          <p:cNvSpPr/>
          <p:nvPr/>
        </p:nvSpPr>
        <p:spPr>
          <a:xfrm>
            <a:off x="2653632" y="5905731"/>
            <a:ext cx="1826142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dd a video link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6784" y="3627184"/>
            <a:ext cx="5159827" cy="18763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5" name="Rectangle 14"/>
          <p:cNvSpPr/>
          <p:nvPr/>
        </p:nvSpPr>
        <p:spPr>
          <a:xfrm>
            <a:off x="323234" y="1250678"/>
            <a:ext cx="42410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4.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Screen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Design - </a:t>
            </a:r>
            <a:r>
              <a:rPr lang="ja-JP" altLang="en-US" sz="2400"/>
              <a:t>画面設計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716229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79774" y="1281455"/>
            <a:ext cx="594572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dmin’s Management Screen</a:t>
            </a:r>
            <a:endParaRPr lang="en-US" sz="20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4108" y="2014331"/>
            <a:ext cx="8923785" cy="42298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Rectangle 8"/>
          <p:cNvSpPr/>
          <p:nvPr/>
        </p:nvSpPr>
        <p:spPr>
          <a:xfrm>
            <a:off x="5610645" y="6392239"/>
            <a:ext cx="970715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tatistic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0202091" y="5159829"/>
            <a:ext cx="355802" cy="9405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23234" y="1250678"/>
            <a:ext cx="42410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4.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Screen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Design - </a:t>
            </a:r>
            <a:r>
              <a:rPr lang="ja-JP" altLang="en-US" sz="2400"/>
              <a:t>画面設計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3807394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79774" y="1281455"/>
            <a:ext cx="594572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dmin’s Management Screen</a:t>
            </a:r>
            <a:endParaRPr lang="en-US" sz="20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4108" y="2056825"/>
            <a:ext cx="8923785" cy="41448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Rectangle 8"/>
          <p:cNvSpPr/>
          <p:nvPr/>
        </p:nvSpPr>
        <p:spPr>
          <a:xfrm>
            <a:off x="5281389" y="6392239"/>
            <a:ext cx="1629229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 Even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0202091" y="5159829"/>
            <a:ext cx="355802" cy="9405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23234" y="1250678"/>
            <a:ext cx="42410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4.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Screen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Design - </a:t>
            </a:r>
            <a:r>
              <a:rPr lang="ja-JP" altLang="en-US" sz="2400"/>
              <a:t>画面設計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47129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857250"/>
            <a:ext cx="6096000" cy="128270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smtClean="0">
                <a:latin typeface="Segoe UI" panose="020B0502040204020203" pitchFamily="34" charset="0"/>
                <a:cs typeface="Segoe UI" panose="020B0502040204020203" pitchFamily="34" charset="0"/>
              </a:rPr>
              <a:t>Table of Content</a:t>
            </a:r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7498291" y="2342303"/>
            <a:ext cx="188685" cy="4091991"/>
            <a:chOff x="7286171" y="1404258"/>
            <a:chExt cx="188685" cy="4091991"/>
          </a:xfrm>
        </p:grpSpPr>
        <p:cxnSp>
          <p:nvCxnSpPr>
            <p:cNvPr id="14" name="Straight Connector 13"/>
            <p:cNvCxnSpPr/>
            <p:nvPr/>
          </p:nvCxnSpPr>
          <p:spPr>
            <a:xfrm>
              <a:off x="7387771" y="1592943"/>
              <a:ext cx="0" cy="3714621"/>
            </a:xfrm>
            <a:prstGeom prst="line">
              <a:avLst/>
            </a:prstGeom>
            <a:ln w="4445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Oval 4"/>
            <p:cNvSpPr/>
            <p:nvPr/>
          </p:nvSpPr>
          <p:spPr>
            <a:xfrm>
              <a:off x="7286171" y="1404258"/>
              <a:ext cx="188685" cy="188685"/>
            </a:xfrm>
            <a:prstGeom prst="ellipse">
              <a:avLst/>
            </a:prstGeom>
            <a:ln w="25400">
              <a:solidFill>
                <a:srgbClr val="E6592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Oval 5"/>
            <p:cNvSpPr/>
            <p:nvPr/>
          </p:nvSpPr>
          <p:spPr>
            <a:xfrm>
              <a:off x="7286171" y="2054809"/>
              <a:ext cx="188685" cy="188685"/>
            </a:xfrm>
            <a:prstGeom prst="ellipse">
              <a:avLst/>
            </a:prstGeom>
            <a:ln w="25400">
              <a:solidFill>
                <a:srgbClr val="E6592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7286171" y="2705360"/>
              <a:ext cx="188685" cy="188685"/>
            </a:xfrm>
            <a:prstGeom prst="ellipse">
              <a:avLst/>
            </a:prstGeom>
            <a:ln w="25400">
              <a:solidFill>
                <a:srgbClr val="E6592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7286171" y="3355911"/>
              <a:ext cx="188685" cy="188685"/>
            </a:xfrm>
            <a:prstGeom prst="ellipse">
              <a:avLst/>
            </a:prstGeom>
            <a:ln w="25400">
              <a:solidFill>
                <a:srgbClr val="E6592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7286171" y="4006462"/>
              <a:ext cx="188685" cy="188685"/>
            </a:xfrm>
            <a:prstGeom prst="ellipse">
              <a:avLst/>
            </a:prstGeom>
            <a:ln w="25400">
              <a:solidFill>
                <a:srgbClr val="E6592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/>
            <p:cNvSpPr/>
            <p:nvPr/>
          </p:nvSpPr>
          <p:spPr>
            <a:xfrm>
              <a:off x="7286171" y="4657013"/>
              <a:ext cx="188685" cy="188685"/>
            </a:xfrm>
            <a:prstGeom prst="ellipse">
              <a:avLst/>
            </a:prstGeom>
            <a:ln w="25400">
              <a:solidFill>
                <a:srgbClr val="E6592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Oval 10"/>
            <p:cNvSpPr/>
            <p:nvPr/>
          </p:nvSpPr>
          <p:spPr>
            <a:xfrm>
              <a:off x="7286171" y="5307564"/>
              <a:ext cx="188685" cy="188685"/>
            </a:xfrm>
            <a:prstGeom prst="ellipse">
              <a:avLst/>
            </a:prstGeom>
            <a:ln w="25400">
              <a:solidFill>
                <a:srgbClr val="E6592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7914867" y="2205812"/>
            <a:ext cx="4277133" cy="4364971"/>
            <a:chOff x="7702747" y="1267767"/>
            <a:chExt cx="4277133" cy="4364971"/>
          </a:xfrm>
        </p:grpSpPr>
        <p:sp>
          <p:nvSpPr>
            <p:cNvPr id="16" name="Rectangle 15"/>
            <p:cNvSpPr/>
            <p:nvPr/>
          </p:nvSpPr>
          <p:spPr>
            <a:xfrm>
              <a:off x="7702747" y="1267767"/>
              <a:ext cx="181011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400" i="1" smtClean="0">
                  <a:solidFill>
                    <a:srgbClr val="E65926"/>
                  </a:solidFill>
                </a:rPr>
                <a:t>1. </a:t>
              </a:r>
              <a:r>
                <a:rPr lang="en-US" sz="2400" smtClean="0">
                  <a:solidFill>
                    <a:srgbClr val="E65926"/>
                  </a:solidFill>
                </a:rPr>
                <a:t>Overview</a:t>
              </a:r>
              <a:endParaRPr lang="en-US" sz="2400">
                <a:solidFill>
                  <a:srgbClr val="E65926"/>
                </a:solidFill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702747" y="1918318"/>
              <a:ext cx="336823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400" i="1" smtClean="0">
                  <a:solidFill>
                    <a:srgbClr val="E65926"/>
                  </a:solidFill>
                </a:rPr>
                <a:t>2. </a:t>
              </a:r>
              <a:r>
                <a:rPr lang="en-US" sz="2400" smtClean="0">
                  <a:solidFill>
                    <a:srgbClr val="E65926"/>
                  </a:solidFill>
                </a:rPr>
                <a:t>Project Management</a:t>
              </a:r>
              <a:endParaRPr lang="en-US" sz="2400">
                <a:solidFill>
                  <a:srgbClr val="E65926"/>
                </a:solidFill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702747" y="2568869"/>
              <a:ext cx="427713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400" i="1" smtClean="0">
                  <a:solidFill>
                    <a:srgbClr val="E65926"/>
                  </a:solidFill>
                </a:rPr>
                <a:t>3. </a:t>
              </a:r>
              <a:r>
                <a:rPr lang="en-US" sz="2400" smtClean="0">
                  <a:solidFill>
                    <a:srgbClr val="E65926"/>
                  </a:solidFill>
                </a:rPr>
                <a:t>Requirements Specification</a:t>
              </a:r>
              <a:endParaRPr lang="en-US" sz="2400">
                <a:solidFill>
                  <a:srgbClr val="E65926"/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7702747" y="3219420"/>
              <a:ext cx="278634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400" i="1" smtClean="0">
                  <a:solidFill>
                    <a:srgbClr val="E65926"/>
                  </a:solidFill>
                </a:rPr>
                <a:t>4. </a:t>
              </a:r>
              <a:r>
                <a:rPr lang="en-US" sz="2400" smtClean="0">
                  <a:solidFill>
                    <a:srgbClr val="E65926"/>
                  </a:solidFill>
                </a:rPr>
                <a:t>Software Design</a:t>
              </a:r>
              <a:endParaRPr lang="en-US" sz="2400">
                <a:solidFill>
                  <a:srgbClr val="E65926"/>
                </a:solidFill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7702747" y="3869971"/>
              <a:ext cx="149630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400" i="1" smtClean="0">
                  <a:solidFill>
                    <a:srgbClr val="E65926"/>
                  </a:solidFill>
                </a:rPr>
                <a:t>5. </a:t>
              </a:r>
              <a:r>
                <a:rPr lang="en-US" sz="2400" smtClean="0">
                  <a:solidFill>
                    <a:srgbClr val="E65926"/>
                  </a:solidFill>
                </a:rPr>
                <a:t>Testing</a:t>
              </a:r>
              <a:endParaRPr lang="en-US" sz="2400">
                <a:solidFill>
                  <a:srgbClr val="E65926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7702747" y="4520522"/>
              <a:ext cx="167533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400" i="1">
                  <a:solidFill>
                    <a:srgbClr val="E65926"/>
                  </a:solidFill>
                </a:rPr>
                <a:t>6. </a:t>
              </a:r>
              <a:r>
                <a:rPr lang="en-US" sz="2400">
                  <a:solidFill>
                    <a:srgbClr val="E65926"/>
                  </a:solidFill>
                </a:rPr>
                <a:t>Summary</a:t>
              </a:r>
              <a:endParaRPr lang="en-US" sz="2400">
                <a:solidFill>
                  <a:srgbClr val="E65926"/>
                </a:solidFill>
              </a:endParaRP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7702747" y="5171073"/>
              <a:ext cx="233910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400" i="1" smtClean="0">
                  <a:solidFill>
                    <a:srgbClr val="E65926"/>
                  </a:solidFill>
                </a:rPr>
                <a:t>7. </a:t>
              </a:r>
              <a:r>
                <a:rPr lang="en-US" sz="2400" smtClean="0">
                  <a:solidFill>
                    <a:srgbClr val="E65926"/>
                  </a:solidFill>
                </a:rPr>
                <a:t>Demo </a:t>
              </a:r>
              <a:r>
                <a:rPr lang="en-US" sz="2400">
                  <a:solidFill>
                    <a:srgbClr val="E65926"/>
                  </a:solidFill>
                </a:rPr>
                <a:t>– </a:t>
              </a:r>
              <a:r>
                <a:rPr lang="en-US" sz="2400" smtClean="0">
                  <a:solidFill>
                    <a:srgbClr val="E65926"/>
                  </a:solidFill>
                </a:rPr>
                <a:t>Q&amp;A</a:t>
              </a:r>
              <a:endParaRPr lang="en-US" sz="2400">
                <a:solidFill>
                  <a:srgbClr val="E65926"/>
                </a:solidFill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4990698" y="2205812"/>
            <a:ext cx="2294218" cy="4364971"/>
            <a:chOff x="2752615" y="2379983"/>
            <a:chExt cx="2294218" cy="4364971"/>
          </a:xfrm>
        </p:grpSpPr>
        <p:sp>
          <p:nvSpPr>
            <p:cNvPr id="18" name="Rectangle 17"/>
            <p:cNvSpPr/>
            <p:nvPr/>
          </p:nvSpPr>
          <p:spPr>
            <a:xfrm>
              <a:off x="4246614" y="2379983"/>
              <a:ext cx="80021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ja-JP" altLang="en-US" sz="2400">
                  <a:solidFill>
                    <a:srgbClr val="465068"/>
                  </a:solidFill>
                  <a:latin typeface="Exo" panose="02000603000000000000" pitchFamily="50" charset="0"/>
                </a:rPr>
                <a:t>概要</a:t>
              </a:r>
              <a:endParaRPr lang="ja-JP" altLang="en-US" sz="2400" dirty="0">
                <a:solidFill>
                  <a:srgbClr val="465068"/>
                </a:solidFill>
                <a:latin typeface="Exo" panose="02000603000000000000" pitchFamily="50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2752615" y="3030534"/>
              <a:ext cx="2294218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ja-JP" altLang="en-US" sz="2400">
                  <a:solidFill>
                    <a:srgbClr val="465068"/>
                  </a:solidFill>
                  <a:latin typeface="Exo" panose="02000603000000000000" pitchFamily="50" charset="0"/>
                </a:rPr>
                <a:t>プロジェクト管理</a:t>
              </a:r>
              <a:endParaRPr lang="ja-JP" altLang="en-US" sz="2400" dirty="0">
                <a:solidFill>
                  <a:srgbClr val="465068"/>
                </a:solidFill>
                <a:latin typeface="Exo" panose="02000603000000000000" pitchFamily="50" charset="0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3631061" y="3681085"/>
              <a:ext cx="141577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ja-JP" altLang="en-US" sz="2400">
                  <a:solidFill>
                    <a:srgbClr val="465068"/>
                  </a:solidFill>
                  <a:latin typeface="Exo" panose="02000603000000000000" pitchFamily="50" charset="0"/>
                </a:rPr>
                <a:t>要求仕様</a:t>
              </a:r>
              <a:endParaRPr lang="ja-JP" altLang="en-US" sz="2400" dirty="0">
                <a:solidFill>
                  <a:srgbClr val="465068"/>
                </a:solidFill>
                <a:latin typeface="Exo" panose="02000603000000000000" pitchFamily="50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752615" y="4331636"/>
              <a:ext cx="2294218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ja-JP" altLang="en-US" sz="2400" kern="0">
                  <a:solidFill>
                    <a:srgbClr val="465068"/>
                  </a:solidFill>
                  <a:latin typeface="Exo" panose="02000603000000000000" pitchFamily="50" charset="0"/>
                </a:rPr>
                <a:t>ソフトウェア設計</a:t>
              </a:r>
              <a:endParaRPr lang="en-US" altLang="ja-JP" sz="2400" kern="0" dirty="0">
                <a:solidFill>
                  <a:srgbClr val="465068"/>
                </a:solidFill>
                <a:latin typeface="Exo" panose="02000603000000000000" pitchFamily="50" charset="0"/>
              </a:endParaRP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4039826" y="4982187"/>
              <a:ext cx="100700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ja-JP" altLang="en-US" sz="2400" kern="0">
                  <a:solidFill>
                    <a:srgbClr val="465068"/>
                  </a:solidFill>
                  <a:latin typeface="Exo" panose="02000603000000000000" pitchFamily="50" charset="0"/>
                </a:rPr>
                <a:t>テステ</a:t>
              </a:r>
              <a:endParaRPr lang="en-US" sz="2400" kern="0">
                <a:solidFill>
                  <a:srgbClr val="465068"/>
                </a:solidFill>
                <a:latin typeface="Exo" panose="02000603000000000000" pitchFamily="50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3751286" y="5632738"/>
              <a:ext cx="1295547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ja-JP" altLang="en-US" sz="2400" kern="0">
                  <a:solidFill>
                    <a:srgbClr val="465068"/>
                  </a:solidFill>
                  <a:latin typeface="Exo" panose="02000603000000000000" pitchFamily="50" charset="0"/>
                </a:rPr>
                <a:t>サマリー</a:t>
              </a:r>
              <a:endParaRPr lang="en-US" sz="2400" kern="0">
                <a:solidFill>
                  <a:srgbClr val="465068"/>
                </a:solidFill>
                <a:latin typeface="Exo" panose="02000603000000000000" pitchFamily="50" charset="0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4288292" y="6283289"/>
              <a:ext cx="758541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ja-JP" altLang="en-US" sz="2400" kern="0" smtClean="0">
                  <a:solidFill>
                    <a:srgbClr val="465068"/>
                  </a:solidFill>
                  <a:latin typeface="Exo" panose="02000603000000000000" pitchFamily="50" charset="0"/>
                </a:rPr>
                <a:t>デ</a:t>
              </a:r>
              <a:r>
                <a:rPr lang="ja-JP" altLang="en-US" sz="2400" kern="0" smtClean="0">
                  <a:solidFill>
                    <a:srgbClr val="465068"/>
                  </a:solidFill>
                  <a:latin typeface="Exo" panose="02000603000000000000" pitchFamily="50" charset="0"/>
                </a:rPr>
                <a:t>モ</a:t>
              </a:r>
              <a:endParaRPr lang="en-US" sz="2400">
                <a:solidFill>
                  <a:srgbClr val="E65926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5764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79774" y="1281455"/>
            <a:ext cx="594572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dmin’s Management Screen</a:t>
            </a:r>
            <a:endParaRPr lang="en-US" sz="20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0202" y="2056825"/>
            <a:ext cx="8771596" cy="41448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Rectangle 8"/>
          <p:cNvSpPr/>
          <p:nvPr/>
        </p:nvSpPr>
        <p:spPr>
          <a:xfrm>
            <a:off x="5330409" y="6392239"/>
            <a:ext cx="1531189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 Use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0125996" y="5159829"/>
            <a:ext cx="355802" cy="9405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23234" y="1250678"/>
            <a:ext cx="42410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4.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Screen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Design - </a:t>
            </a:r>
            <a:r>
              <a:rPr lang="ja-JP" altLang="en-US" sz="2400"/>
              <a:t>画面設計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3298140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79774" y="1281455"/>
            <a:ext cx="594572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dmin’s Management Screen</a:t>
            </a:r>
            <a:endParaRPr lang="en-US" sz="20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3759" y="2056825"/>
            <a:ext cx="8744481" cy="41448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Rectangle 8"/>
          <p:cNvSpPr/>
          <p:nvPr/>
        </p:nvSpPr>
        <p:spPr>
          <a:xfrm>
            <a:off x="5214865" y="6392239"/>
            <a:ext cx="1762278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 Repor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0125996" y="5159829"/>
            <a:ext cx="355802" cy="9405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23234" y="1250678"/>
            <a:ext cx="42410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4.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Screen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Design - </a:t>
            </a:r>
            <a:r>
              <a:rPr lang="ja-JP" altLang="en-US" sz="2400"/>
              <a:t>画面設計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2114360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79774" y="1281455"/>
            <a:ext cx="594572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dmin’s Management Screen</a:t>
            </a:r>
            <a:endParaRPr lang="en-US" sz="20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652" y="2056825"/>
            <a:ext cx="4437311" cy="41448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Rectangle 8"/>
          <p:cNvSpPr/>
          <p:nvPr/>
        </p:nvSpPr>
        <p:spPr>
          <a:xfrm>
            <a:off x="2774660" y="6392239"/>
            <a:ext cx="1783310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andle a report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0693" y="2846410"/>
            <a:ext cx="4437311" cy="256564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2" name="Rectangle 11"/>
          <p:cNvSpPr/>
          <p:nvPr/>
        </p:nvSpPr>
        <p:spPr>
          <a:xfrm>
            <a:off x="8047701" y="5608467"/>
            <a:ext cx="1783310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andle a repor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23234" y="1250678"/>
            <a:ext cx="42410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4.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Screen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Design - </a:t>
            </a:r>
            <a:r>
              <a:rPr lang="ja-JP" altLang="en-US" sz="2400"/>
              <a:t>画面設計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583816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472612" y="1296844"/>
            <a:ext cx="6096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0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registed User Screen Design</a:t>
            </a: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	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2064" y="1779073"/>
            <a:ext cx="9927873" cy="448177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Rectangle 7"/>
          <p:cNvSpPr/>
          <p:nvPr/>
        </p:nvSpPr>
        <p:spPr>
          <a:xfrm>
            <a:off x="1477671" y="6458899"/>
            <a:ext cx="9236696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iew an event (including Basic info, Description, Gallery, Video, Map, Comment &amp; Report)</a:t>
            </a:r>
          </a:p>
        </p:txBody>
      </p:sp>
      <p:sp>
        <p:nvSpPr>
          <p:cNvPr id="10" name="Rectangle 9"/>
          <p:cNvSpPr/>
          <p:nvPr/>
        </p:nvSpPr>
        <p:spPr>
          <a:xfrm>
            <a:off x="323234" y="1250678"/>
            <a:ext cx="42410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4.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Screen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Design - </a:t>
            </a:r>
            <a:r>
              <a:rPr lang="ja-JP" altLang="en-US" sz="2400"/>
              <a:t>画面設計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3430090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472612" y="1296844"/>
            <a:ext cx="6096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0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registed User Screen Design</a:t>
            </a: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	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5661" y="1779073"/>
            <a:ext cx="4880678" cy="448177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Rectangle 7"/>
          <p:cNvSpPr/>
          <p:nvPr/>
        </p:nvSpPr>
        <p:spPr>
          <a:xfrm>
            <a:off x="5133642" y="6458899"/>
            <a:ext cx="1924759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dvanced Search</a:t>
            </a:r>
          </a:p>
        </p:txBody>
      </p:sp>
      <p:sp>
        <p:nvSpPr>
          <p:cNvPr id="10" name="Rectangle 9"/>
          <p:cNvSpPr/>
          <p:nvPr/>
        </p:nvSpPr>
        <p:spPr>
          <a:xfrm>
            <a:off x="323234" y="1250678"/>
            <a:ext cx="42410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4.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Screen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Design - </a:t>
            </a:r>
            <a:r>
              <a:rPr lang="ja-JP" altLang="en-US" sz="2400"/>
              <a:t>画面設計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883521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472612" y="1296844"/>
            <a:ext cx="492542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registed User Screen Design</a:t>
            </a: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	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6163" y="1756689"/>
            <a:ext cx="9439674" cy="452654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Rectangle 7"/>
          <p:cNvSpPr/>
          <p:nvPr/>
        </p:nvSpPr>
        <p:spPr>
          <a:xfrm>
            <a:off x="5327928" y="6458899"/>
            <a:ext cx="1536191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earch Result</a:t>
            </a:r>
          </a:p>
        </p:txBody>
      </p:sp>
      <p:sp>
        <p:nvSpPr>
          <p:cNvPr id="10" name="Rectangle 9"/>
          <p:cNvSpPr/>
          <p:nvPr/>
        </p:nvSpPr>
        <p:spPr>
          <a:xfrm>
            <a:off x="323234" y="1250678"/>
            <a:ext cx="42410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4.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Screen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Design - </a:t>
            </a:r>
            <a:r>
              <a:rPr lang="ja-JP" altLang="en-US" sz="2400"/>
              <a:t>画面設計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2475286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472612" y="1296844"/>
            <a:ext cx="492542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registed User Screen Design</a:t>
            </a: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	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5093" y="1756689"/>
            <a:ext cx="8441814" cy="452654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Rectangle 7"/>
          <p:cNvSpPr/>
          <p:nvPr/>
        </p:nvSpPr>
        <p:spPr>
          <a:xfrm>
            <a:off x="5314307" y="6458899"/>
            <a:ext cx="1563441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ook Around!</a:t>
            </a:r>
          </a:p>
        </p:txBody>
      </p:sp>
      <p:sp>
        <p:nvSpPr>
          <p:cNvPr id="10" name="Rectangle 9"/>
          <p:cNvSpPr/>
          <p:nvPr/>
        </p:nvSpPr>
        <p:spPr>
          <a:xfrm>
            <a:off x="323234" y="1250678"/>
            <a:ext cx="42410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4.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Screen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Design - </a:t>
            </a:r>
            <a:r>
              <a:rPr lang="ja-JP" altLang="en-US" sz="2400"/>
              <a:t>画面設計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624296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79774" y="1296844"/>
            <a:ext cx="6096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0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gisted User Screen Design</a:t>
            </a:r>
            <a:endParaRPr lang="en-US" sz="20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2" hidden="1"/>
          <p:cNvSpPr/>
          <p:nvPr/>
        </p:nvSpPr>
        <p:spPr>
          <a:xfrm>
            <a:off x="-6096000" y="2046172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en-US" smtClean="0">
                <a:latin typeface="Segoe UI" panose="020B0502040204020203" pitchFamily="34" charset="0"/>
                <a:cs typeface="Segoe UI" panose="020B0502040204020203" pitchFamily="34" charset="0"/>
              </a:rPr>
              <a:t>Quản lý profile của mình</a:t>
            </a:r>
            <a:endParaRPr lang="en-US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	Quản lý Event mình tạo (xem report về số lượng)</a:t>
            </a:r>
          </a:p>
          <a:p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	Khiếu nại với Admin về tính hợp pháp để đăng tải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01" t="18620" r="5165" b="8657"/>
          <a:stretch/>
        </p:blipFill>
        <p:spPr>
          <a:xfrm>
            <a:off x="1159911" y="1790721"/>
            <a:ext cx="9802510" cy="44269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Rectangle 7"/>
          <p:cNvSpPr/>
          <p:nvPr/>
        </p:nvSpPr>
        <p:spPr>
          <a:xfrm>
            <a:off x="4654321" y="6354396"/>
            <a:ext cx="2883418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dit an Event &amp; set privacy</a:t>
            </a:r>
          </a:p>
        </p:txBody>
      </p:sp>
      <p:sp>
        <p:nvSpPr>
          <p:cNvPr id="9" name="Rectangle 8"/>
          <p:cNvSpPr/>
          <p:nvPr/>
        </p:nvSpPr>
        <p:spPr>
          <a:xfrm>
            <a:off x="323234" y="1250678"/>
            <a:ext cx="42410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4.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Screen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Design - </a:t>
            </a:r>
            <a:r>
              <a:rPr lang="ja-JP" altLang="en-US" sz="2400"/>
              <a:t>画面設計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2937901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79774" y="1296844"/>
            <a:ext cx="6096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0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gisted User Screen Design</a:t>
            </a:r>
            <a:endParaRPr lang="en-US" sz="20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2" hidden="1"/>
          <p:cNvSpPr/>
          <p:nvPr/>
        </p:nvSpPr>
        <p:spPr>
          <a:xfrm>
            <a:off x="-6096000" y="2359681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	Quản lý Event mình tạo (xem report về số lượng)</a:t>
            </a:r>
          </a:p>
          <a:p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	Khiếu nại với Admin về tính hợp pháp để đăng tải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4912" y="1790721"/>
            <a:ext cx="8152508" cy="44269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Rectangle 7"/>
          <p:cNvSpPr/>
          <p:nvPr/>
        </p:nvSpPr>
        <p:spPr>
          <a:xfrm>
            <a:off x="4720370" y="6354396"/>
            <a:ext cx="2751331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 their own events</a:t>
            </a:r>
          </a:p>
        </p:txBody>
      </p:sp>
      <p:sp>
        <p:nvSpPr>
          <p:cNvPr id="10" name="Rectangle 9"/>
          <p:cNvSpPr/>
          <p:nvPr/>
        </p:nvSpPr>
        <p:spPr>
          <a:xfrm>
            <a:off x="323234" y="1250678"/>
            <a:ext cx="42410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4.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Screen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Design - </a:t>
            </a:r>
            <a:r>
              <a:rPr lang="ja-JP" altLang="en-US" sz="2400"/>
              <a:t>画面設計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699793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79774" y="1296844"/>
            <a:ext cx="6096000" cy="4001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00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gisted User Screen Design</a:t>
            </a:r>
            <a:endParaRPr lang="en-US" sz="20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2" hidden="1"/>
          <p:cNvSpPr/>
          <p:nvPr/>
        </p:nvSpPr>
        <p:spPr>
          <a:xfrm>
            <a:off x="-6096000" y="235968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	Khiếu nại với Admin về tính hợp pháp để đăng tải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42" t="17679" r="27106" b="44551"/>
          <a:stretch/>
        </p:blipFill>
        <p:spPr>
          <a:xfrm>
            <a:off x="3009902" y="2178190"/>
            <a:ext cx="6172196" cy="28215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Rectangle 7"/>
          <p:cNvSpPr/>
          <p:nvPr/>
        </p:nvSpPr>
        <p:spPr>
          <a:xfrm>
            <a:off x="4341462" y="5280947"/>
            <a:ext cx="3509166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ppeal about their event’s policy</a:t>
            </a:r>
          </a:p>
        </p:txBody>
      </p:sp>
      <p:sp>
        <p:nvSpPr>
          <p:cNvPr id="10" name="Rectangle 9"/>
          <p:cNvSpPr/>
          <p:nvPr/>
        </p:nvSpPr>
        <p:spPr>
          <a:xfrm>
            <a:off x="323234" y="1250678"/>
            <a:ext cx="42410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4.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Screen 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Design - </a:t>
            </a:r>
            <a:r>
              <a:rPr lang="ja-JP" altLang="en-US" sz="2400"/>
              <a:t>画面設計</a:t>
            </a:r>
            <a:endParaRPr lang="en-US" sz="4000"/>
          </a:p>
        </p:txBody>
      </p:sp>
    </p:spTree>
    <p:extLst>
      <p:ext uri="{BB962C8B-B14F-4D97-AF65-F5344CB8AC3E}">
        <p14:creationId xmlns:p14="http://schemas.microsoft.com/office/powerpoint/2010/main" val="1409998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5" y="857250"/>
            <a:ext cx="4221497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1" y="0"/>
            <a:ext cx="55734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1. Overview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概要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770125" y="1127343"/>
            <a:ext cx="4495141" cy="470898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ja-JP" altLang="en-US" sz="2000"/>
              <a:t>アイ</a:t>
            </a:r>
            <a:r>
              <a:rPr lang="ja-JP" altLang="en-US" sz="2000"/>
              <a:t>デ</a:t>
            </a:r>
            <a:r>
              <a:rPr lang="ja-JP" altLang="en-US" sz="2000" smtClean="0"/>
              <a:t>ア</a:t>
            </a:r>
            <a:endParaRPr lang="en-US" altLang="ja-JP" sz="2000" smtClean="0"/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ja-JP" altLang="en-US" sz="2000"/>
              <a:t>なぜこのアイデアを選択しま</a:t>
            </a:r>
            <a:r>
              <a:rPr lang="ja-JP" altLang="en-US" sz="2000"/>
              <a:t>す</a:t>
            </a:r>
            <a:r>
              <a:rPr lang="ja-JP" altLang="en-US" sz="2000" smtClean="0"/>
              <a:t>か</a:t>
            </a:r>
            <a:r>
              <a:rPr lang="ja-JP" altLang="en-US" sz="2000"/>
              <a:t>。</a:t>
            </a:r>
            <a:endParaRPr lang="en-US" sz="20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ja-JP" altLang="en-US" sz="2000"/>
              <a:t>なぜエベント？</a:t>
            </a:r>
            <a:endParaRPr lang="en-US" sz="2000" smtClean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ja-JP" altLang="en-US" sz="2000"/>
              <a:t>エベントは何ですか？</a:t>
            </a:r>
            <a:endParaRPr lang="en-US" sz="20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ja-JP" altLang="en-US" sz="2000"/>
              <a:t>イベント産業が増えていますか？</a:t>
            </a:r>
            <a:endParaRPr lang="en-US" sz="2000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ja-JP" altLang="en-US" sz="2000"/>
              <a:t>ベトナムでイベント産業</a:t>
            </a:r>
            <a:endParaRPr lang="en-US" sz="20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ja-JP" altLang="en-US" sz="2000"/>
              <a:t>イベントマーケティングの傾向</a:t>
            </a:r>
            <a:endParaRPr lang="en-US" sz="2000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ja-JP" altLang="en-US" sz="2000"/>
              <a:t>なぜ生放送する？</a:t>
            </a:r>
            <a:endParaRPr lang="en-US" sz="20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ja-JP" altLang="en-US" sz="2000"/>
              <a:t>在のウェブサイト</a:t>
            </a:r>
            <a:endParaRPr lang="en-US" sz="20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ja-JP" altLang="en-US" sz="2000"/>
              <a:t>提案</a:t>
            </a:r>
            <a:endParaRPr lang="en-US" sz="20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26525" y="1127343"/>
            <a:ext cx="4385111" cy="470898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en-US" sz="2000" smtClean="0">
                <a:latin typeface="Segoe UI" panose="020B0502040204020203" pitchFamily="34" charset="0"/>
                <a:cs typeface="Segoe UI" panose="020B0502040204020203" pitchFamily="34" charset="0"/>
              </a:rPr>
              <a:t>Idea</a:t>
            </a:r>
            <a:endParaRPr lang="en-US" sz="20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Why choose </a:t>
            </a: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this </a:t>
            </a:r>
            <a:r>
              <a:rPr lang="en-US" sz="2000" smtClean="0">
                <a:latin typeface="Segoe UI" panose="020B0502040204020203" pitchFamily="34" charset="0"/>
                <a:cs typeface="Segoe UI" panose="020B0502040204020203" pitchFamily="34" charset="0"/>
              </a:rPr>
              <a:t>idea?</a:t>
            </a:r>
            <a:endParaRPr lang="en-US" sz="20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Why </a:t>
            </a:r>
            <a:r>
              <a:rPr lang="en-US" sz="2000" smtClean="0">
                <a:latin typeface="Segoe UI" panose="020B0502040204020203" pitchFamily="34" charset="0"/>
                <a:cs typeface="Segoe UI" panose="020B0502040204020203" pitchFamily="34" charset="0"/>
              </a:rPr>
              <a:t>Events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smtClean="0">
                <a:latin typeface="Segoe UI" panose="020B0502040204020203" pitchFamily="34" charset="0"/>
                <a:cs typeface="Segoe UI" panose="020B0502040204020203" pitchFamily="34" charset="0"/>
              </a:rPr>
              <a:t>What </a:t>
            </a: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is an </a:t>
            </a: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Event</a:t>
            </a:r>
            <a:r>
              <a:rPr lang="en-US" sz="2000" smtClean="0">
                <a:latin typeface="Segoe UI" panose="020B0502040204020203" pitchFamily="34" charset="0"/>
                <a:cs typeface="Segoe UI" panose="020B0502040204020203" pitchFamily="34" charset="0"/>
              </a:rPr>
              <a:t>?</a:t>
            </a:r>
            <a:endParaRPr lang="en-US" sz="20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Is the Event Industry Growing?</a:t>
            </a:r>
            <a:endParaRPr lang="en-US" sz="2000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Event Industry in Vietnam</a:t>
            </a:r>
            <a:endParaRPr lang="en-US" sz="20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Event Marketing Trend</a:t>
            </a:r>
            <a:endParaRPr lang="en-US" sz="2000" smtClean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Why Live Streaming</a:t>
            </a:r>
            <a:endParaRPr lang="en-US" sz="20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Literating System</a:t>
            </a:r>
            <a:endParaRPr lang="en-US" sz="20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Proposal </a:t>
            </a:r>
            <a:r>
              <a:rPr lang="en-US" sz="2000" smtClean="0">
                <a:latin typeface="Segoe UI" panose="020B0502040204020203" pitchFamily="34" charset="0"/>
                <a:cs typeface="Segoe UI" panose="020B0502040204020203" pitchFamily="34" charset="0"/>
              </a:rPr>
              <a:t>System</a:t>
            </a:r>
            <a:endParaRPr lang="en-US" sz="20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6623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9656" y="1609907"/>
            <a:ext cx="8770758" cy="5229091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323234" y="1113518"/>
            <a:ext cx="41905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5.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 </a:t>
            </a:r>
            <a:r>
              <a:rPr lang="en-US" altLang="en-US" sz="2400">
                <a:latin typeface="Segoe UI" panose="020B0502040204020203" pitchFamily="34" charset="0"/>
                <a:cs typeface="Segoe UI" panose="020B0502040204020203" pitchFamily="34" charset="0"/>
              </a:rPr>
              <a:t>Class Diagram</a:t>
            </a:r>
            <a:r>
              <a:rPr lang="en-US" sz="2400">
                <a:latin typeface="Segoe UI" panose="020B0502040204020203" pitchFamily="34" charset="0"/>
                <a:cs typeface="Segoe UI" panose="020B0502040204020203" pitchFamily="34" charset="0"/>
              </a:rPr>
              <a:t>・</a:t>
            </a:r>
            <a:r>
              <a:rPr lang="ja-JP" altLang="en-US" sz="240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クラス</a:t>
            </a:r>
            <a:r>
              <a:rPr lang="ja-JP" altLang="en-US" sz="24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図</a:t>
            </a:r>
            <a:endParaRPr lang="en-US" sz="2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2" hidden="1"/>
          <p:cNvSpPr/>
          <p:nvPr/>
        </p:nvSpPr>
        <p:spPr>
          <a:xfrm>
            <a:off x="-6096000" y="235968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	Khiếu nại với Admin về tính hợp pháp để đăng tải</a:t>
            </a:r>
          </a:p>
        </p:txBody>
      </p:sp>
      <p:sp>
        <p:nvSpPr>
          <p:cNvPr id="8" name="Rectangle 7"/>
          <p:cNvSpPr/>
          <p:nvPr/>
        </p:nvSpPr>
        <p:spPr>
          <a:xfrm>
            <a:off x="1085217" y="6361535"/>
            <a:ext cx="5210080" cy="338554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altLang="en-US"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pplication Logical View</a:t>
            </a:r>
            <a:r>
              <a:rPr lang="en-US"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・</a:t>
            </a:r>
            <a:r>
              <a:rPr lang="ja-JP" altLang="en-US"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アプリケーションの論理ビュー</a:t>
            </a:r>
            <a:endParaRPr lang="en-US" sz="1600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6712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234" y="1113518"/>
            <a:ext cx="41905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5.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 </a:t>
            </a:r>
            <a:r>
              <a:rPr lang="en-US" altLang="en-US" sz="2400">
                <a:latin typeface="Segoe UI" panose="020B0502040204020203" pitchFamily="34" charset="0"/>
                <a:cs typeface="Segoe UI" panose="020B0502040204020203" pitchFamily="34" charset="0"/>
              </a:rPr>
              <a:t>Class Diagram</a:t>
            </a:r>
            <a:r>
              <a:rPr lang="en-US" sz="2400">
                <a:latin typeface="Segoe UI" panose="020B0502040204020203" pitchFamily="34" charset="0"/>
                <a:cs typeface="Segoe UI" panose="020B0502040204020203" pitchFamily="34" charset="0"/>
              </a:rPr>
              <a:t>・</a:t>
            </a:r>
            <a:r>
              <a:rPr lang="ja-JP" altLang="en-US" sz="240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クラス</a:t>
            </a:r>
            <a:r>
              <a:rPr lang="ja-JP" altLang="en-US" sz="24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図</a:t>
            </a:r>
            <a:endParaRPr lang="en-US" sz="2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2" hidden="1"/>
          <p:cNvSpPr/>
          <p:nvPr/>
        </p:nvSpPr>
        <p:spPr>
          <a:xfrm>
            <a:off x="-6096000" y="235968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	Khiếu nại với Admin về tính hợp pháp để đăng tải</a:t>
            </a:r>
          </a:p>
        </p:txBody>
      </p:sp>
      <p:sp>
        <p:nvSpPr>
          <p:cNvPr id="8" name="Rectangle 7"/>
          <p:cNvSpPr/>
          <p:nvPr/>
        </p:nvSpPr>
        <p:spPr>
          <a:xfrm>
            <a:off x="4262806" y="6088851"/>
            <a:ext cx="3666389" cy="338554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pPr algn="ctr"/>
            <a:r>
              <a:rPr lang="en-US" altLang="en-US"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lass detailed design</a:t>
            </a:r>
            <a:r>
              <a:rPr lang="en-US"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0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- </a:t>
            </a:r>
            <a:r>
              <a:rPr lang="ja-JP" altLang="en-US" sz="160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ク</a:t>
            </a:r>
            <a:r>
              <a:rPr lang="ja-JP" altLang="en-US"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ラス詳細設計</a:t>
            </a:r>
            <a:endParaRPr lang="en-US" sz="1600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11" name="Content Placeholder 5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33638"/>
            <a:ext cx="6248400" cy="3135312"/>
          </a:xfrm>
        </p:spPr>
      </p:pic>
    </p:spTree>
    <p:extLst>
      <p:ext uri="{BB962C8B-B14F-4D97-AF65-F5344CB8AC3E}">
        <p14:creationId xmlns:p14="http://schemas.microsoft.com/office/powerpoint/2010/main" val="2832285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234" y="1250678"/>
            <a:ext cx="69942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6.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 </a:t>
            </a:r>
            <a:r>
              <a:rPr lang="en-US" altLang="en-US" sz="2400">
                <a:latin typeface="Segoe UI" panose="020B0502040204020203" pitchFamily="34" charset="0"/>
                <a:cs typeface="Segoe UI" panose="020B0502040204020203" pitchFamily="34" charset="0"/>
              </a:rPr>
              <a:t>Activity Flow Diagram</a:t>
            </a:r>
            <a:r>
              <a:rPr lang="en-US" sz="2400">
                <a:latin typeface="Segoe UI" panose="020B0502040204020203" pitchFamily="34" charset="0"/>
                <a:cs typeface="Segoe UI" panose="020B0502040204020203" pitchFamily="34" charset="0"/>
              </a:rPr>
              <a:t>・</a:t>
            </a:r>
            <a:r>
              <a:rPr lang="ja-JP" altLang="en-US" sz="2400">
                <a:latin typeface="Segoe UI" panose="020B0502040204020203" pitchFamily="34" charset="0"/>
                <a:cs typeface="Segoe UI" panose="020B0502040204020203" pitchFamily="34" charset="0"/>
              </a:rPr>
              <a:t>アクティビティ</a:t>
            </a:r>
            <a:r>
              <a:rPr lang="ja-JP" altLang="en-US" sz="240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フロー</a:t>
            </a:r>
            <a:r>
              <a:rPr lang="zh-CN" altLang="en-US" sz="240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図</a:t>
            </a:r>
            <a:endParaRPr lang="en-US" sz="2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2" hidden="1"/>
          <p:cNvSpPr/>
          <p:nvPr/>
        </p:nvSpPr>
        <p:spPr>
          <a:xfrm>
            <a:off x="-6096000" y="235968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	Khiếu nại với Admin về tính hợp pháp để đăng tải</a:t>
            </a:r>
          </a:p>
        </p:txBody>
      </p:sp>
      <p:pic>
        <p:nvPicPr>
          <p:cNvPr id="10" name="Content Placeholder 3" descr="Login"/>
          <p:cNvPicPr>
            <a:picLocks noGr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0334" y="1895223"/>
            <a:ext cx="4891331" cy="435133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1213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234" y="1250678"/>
            <a:ext cx="47539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7.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 </a:t>
            </a:r>
            <a:r>
              <a:rPr lang="en-US" sz="2400" smtClean="0">
                <a:latin typeface="Segoe UI" panose="020B0502040204020203" pitchFamily="34" charset="0"/>
                <a:cs typeface="Segoe UI" panose="020B0502040204020203" pitchFamily="34" charset="0"/>
              </a:rPr>
              <a:t>Database Design</a:t>
            </a:r>
            <a:r>
              <a:rPr lang="ja-JP" altLang="en-US" sz="2400" smtClean="0">
                <a:latin typeface="Segoe UI" panose="020B0502040204020203" pitchFamily="34" charset="0"/>
                <a:cs typeface="Segoe UI" panose="020B0502040204020203" pitchFamily="34" charset="0"/>
              </a:rPr>
              <a:t>・</a:t>
            </a:r>
            <a:r>
              <a:rPr lang="ja-JP" altLang="en-US" sz="24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データ設計</a:t>
            </a:r>
            <a:endParaRPr lang="en-US" sz="2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2" hidden="1"/>
          <p:cNvSpPr/>
          <p:nvPr/>
        </p:nvSpPr>
        <p:spPr>
          <a:xfrm>
            <a:off x="-6096000" y="235968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	Khiếu nại với Admin về tính hợp pháp để đăng tải</a:t>
            </a:r>
          </a:p>
        </p:txBody>
      </p:sp>
      <p:sp>
        <p:nvSpPr>
          <p:cNvPr id="8" name="Rectangle 7"/>
          <p:cNvSpPr/>
          <p:nvPr/>
        </p:nvSpPr>
        <p:spPr>
          <a:xfrm>
            <a:off x="4772931" y="6388067"/>
            <a:ext cx="5547360" cy="338554"/>
          </a:xfrm>
          <a:prstGeom prst="rect">
            <a:avLst/>
          </a:prstGeom>
          <a:solidFill>
            <a:srgbClr val="7030A0"/>
          </a:solidFill>
        </p:spPr>
        <p:txBody>
          <a:bodyPr wrap="square">
            <a:spAutoFit/>
          </a:bodyPr>
          <a:lstStyle/>
          <a:p>
            <a:pPr algn="ctr"/>
            <a:r>
              <a:rPr lang="en-US" sz="1600">
                <a:solidFill>
                  <a:schemeClr val="bg1"/>
                </a:solidFill>
                <a:latin typeface="Exo" panose="02000603000000000000" pitchFamily="50" charset="0"/>
              </a:rPr>
              <a:t>Main application ERD </a:t>
            </a:r>
            <a:r>
              <a:rPr lang="en-US" sz="1600" smtClean="0">
                <a:solidFill>
                  <a:schemeClr val="bg1"/>
                </a:solidFill>
                <a:latin typeface="Exo" panose="02000603000000000000" pitchFamily="50" charset="0"/>
              </a:rPr>
              <a:t> - </a:t>
            </a:r>
            <a:r>
              <a:rPr lang="ja-JP" altLang="en-US" sz="1600" smtClean="0">
                <a:solidFill>
                  <a:schemeClr val="bg1"/>
                </a:solidFill>
                <a:latin typeface="Exo" panose="02000603000000000000" pitchFamily="50" charset="0"/>
              </a:rPr>
              <a:t>ア</a:t>
            </a:r>
            <a:r>
              <a:rPr lang="ja-JP" altLang="en-US" sz="1600">
                <a:solidFill>
                  <a:schemeClr val="bg1"/>
                </a:solidFill>
                <a:latin typeface="Exo" panose="02000603000000000000" pitchFamily="50" charset="0"/>
              </a:rPr>
              <a:t>プリケーションの</a:t>
            </a:r>
            <a:r>
              <a:rPr lang="en-US" sz="1600">
                <a:solidFill>
                  <a:schemeClr val="bg1"/>
                </a:solidFill>
                <a:latin typeface="Exo" panose="02000603000000000000" pitchFamily="50" charset="0"/>
              </a:rPr>
              <a:t>ERD</a:t>
            </a:r>
            <a:endParaRPr lang="en-US" sz="1600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9" name="Picture 2" descr="https://documents.lucidchart.com/documents/f9d44de1-70c6-4b0e-9890-4be4094bc458/pages/0_0?a=3898&amp;x=-29&amp;y=-81&amp;w=1518&amp;h=1784&amp;store=1&amp;accept=image%2F*&amp;auth=LCA%2028dd1c97480e779f7b78566860a864f5e70c044a-ts%3D1450089045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9655" y="1089025"/>
            <a:ext cx="4633912" cy="529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6123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234" y="1250678"/>
            <a:ext cx="47539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7</a:t>
            </a:r>
            <a:r>
              <a:rPr lang="en-US" altLang="ja-JP" sz="2400" b="1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.</a:t>
            </a:r>
            <a:r>
              <a:rPr lang="en-US" altLang="ja-JP" sz="240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 </a:t>
            </a:r>
            <a:r>
              <a:rPr lang="en-US" sz="2400">
                <a:latin typeface="Segoe UI" panose="020B0502040204020203" pitchFamily="34" charset="0"/>
                <a:cs typeface="Segoe UI" panose="020B0502040204020203" pitchFamily="34" charset="0"/>
              </a:rPr>
              <a:t>Database Design</a:t>
            </a:r>
            <a:r>
              <a:rPr lang="ja-JP" altLang="en-US" sz="2400">
                <a:latin typeface="Segoe UI" panose="020B0502040204020203" pitchFamily="34" charset="0"/>
                <a:cs typeface="Segoe UI" panose="020B0502040204020203" pitchFamily="34" charset="0"/>
              </a:rPr>
              <a:t>・</a:t>
            </a:r>
            <a:r>
              <a:rPr lang="ja-JP" altLang="en-US" sz="240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データ設計</a:t>
            </a:r>
            <a:endParaRPr lang="en-US" sz="2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2" hidden="1"/>
          <p:cNvSpPr/>
          <p:nvPr/>
        </p:nvSpPr>
        <p:spPr>
          <a:xfrm>
            <a:off x="-6096000" y="235968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	Khiếu nại với Admin về tính hợp pháp để đăng tải</a:t>
            </a:r>
          </a:p>
        </p:txBody>
      </p:sp>
      <p:sp>
        <p:nvSpPr>
          <p:cNvPr id="8" name="Rectangle 7"/>
          <p:cNvSpPr/>
          <p:nvPr/>
        </p:nvSpPr>
        <p:spPr>
          <a:xfrm>
            <a:off x="5364490" y="6388067"/>
            <a:ext cx="6495368" cy="338554"/>
          </a:xfrm>
          <a:prstGeom prst="rect">
            <a:avLst/>
          </a:prstGeom>
          <a:solidFill>
            <a:srgbClr val="7030A0"/>
          </a:solidFill>
        </p:spPr>
        <p:txBody>
          <a:bodyPr wrap="square">
            <a:spAutoFit/>
          </a:bodyPr>
          <a:lstStyle/>
          <a:p>
            <a:pPr algn="ctr"/>
            <a:r>
              <a:rPr lang="en-US" sz="1600">
                <a:solidFill>
                  <a:schemeClr val="bg1"/>
                </a:solidFill>
                <a:latin typeface="Exo" panose="02000603000000000000" pitchFamily="50" charset="0"/>
              </a:rPr>
              <a:t>Main application table </a:t>
            </a:r>
            <a:r>
              <a:rPr lang="en-US" sz="1600" smtClean="0">
                <a:solidFill>
                  <a:schemeClr val="bg1"/>
                </a:solidFill>
                <a:latin typeface="Exo" panose="02000603000000000000" pitchFamily="50" charset="0"/>
              </a:rPr>
              <a:t>diagram - </a:t>
            </a:r>
            <a:r>
              <a:rPr lang="ja-JP" altLang="en-US" sz="1600" smtClean="0">
                <a:solidFill>
                  <a:schemeClr val="bg1"/>
                </a:solidFill>
                <a:latin typeface="Exo" panose="02000603000000000000" pitchFamily="50" charset="0"/>
              </a:rPr>
              <a:t>ア</a:t>
            </a:r>
            <a:r>
              <a:rPr lang="ja-JP" altLang="en-US" sz="1600">
                <a:solidFill>
                  <a:schemeClr val="bg1"/>
                </a:solidFill>
                <a:latin typeface="Exo" panose="02000603000000000000" pitchFamily="50" charset="0"/>
              </a:rPr>
              <a:t>プリケーションの</a:t>
            </a:r>
            <a:r>
              <a:rPr lang="ja-JP" altLang="en-US" sz="1600">
                <a:solidFill>
                  <a:schemeClr val="bg1"/>
                </a:solidFill>
              </a:rPr>
              <a:t>テーブル図</a:t>
            </a:r>
            <a:endParaRPr lang="en-US" sz="1600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9" name="Content Placeholder 3"/>
          <p:cNvPicPr>
            <a:picLocks noGr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5090" y="1114232"/>
            <a:ext cx="4634168" cy="494590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61116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234" y="1250678"/>
            <a:ext cx="47539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7.</a:t>
            </a:r>
            <a:r>
              <a:rPr lang="en-US" altLang="ja-JP" sz="2400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 </a:t>
            </a:r>
            <a:r>
              <a:rPr lang="en-US" sz="2400">
                <a:latin typeface="Segoe UI" panose="020B0502040204020203" pitchFamily="34" charset="0"/>
                <a:cs typeface="Segoe UI" panose="020B0502040204020203" pitchFamily="34" charset="0"/>
              </a:rPr>
              <a:t>Database Design</a:t>
            </a:r>
            <a:r>
              <a:rPr lang="ja-JP" altLang="en-US" sz="2400">
                <a:latin typeface="Segoe UI" panose="020B0502040204020203" pitchFamily="34" charset="0"/>
                <a:cs typeface="Segoe UI" panose="020B0502040204020203" pitchFamily="34" charset="0"/>
              </a:rPr>
              <a:t>・</a:t>
            </a:r>
            <a:r>
              <a:rPr lang="ja-JP" altLang="en-US" sz="240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データ設計</a:t>
            </a:r>
            <a:endParaRPr lang="en-US" sz="2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2" hidden="1"/>
          <p:cNvSpPr/>
          <p:nvPr/>
        </p:nvSpPr>
        <p:spPr>
          <a:xfrm>
            <a:off x="-6096000" y="235968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	Khiếu nại với Admin về tính hợp pháp để đăng tải</a:t>
            </a:r>
          </a:p>
        </p:txBody>
      </p:sp>
      <p:sp>
        <p:nvSpPr>
          <p:cNvPr id="8" name="Rectangle 7"/>
          <p:cNvSpPr/>
          <p:nvPr/>
        </p:nvSpPr>
        <p:spPr>
          <a:xfrm>
            <a:off x="3322320" y="6388067"/>
            <a:ext cx="5547360" cy="338554"/>
          </a:xfrm>
          <a:prstGeom prst="rect">
            <a:avLst/>
          </a:prstGeom>
          <a:solidFill>
            <a:srgbClr val="7030A0"/>
          </a:solidFill>
        </p:spPr>
        <p:txBody>
          <a:bodyPr wrap="square">
            <a:spAutoFit/>
          </a:bodyPr>
          <a:lstStyle/>
          <a:p>
            <a:pPr algn="ctr"/>
            <a:r>
              <a:rPr lang="en-US"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ple: </a:t>
            </a:r>
            <a:r>
              <a:rPr lang="en-US" sz="160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ent table - </a:t>
            </a:r>
            <a:r>
              <a:rPr lang="ja-JP" altLang="en-US" sz="160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サ</a:t>
            </a:r>
            <a:r>
              <a:rPr lang="ja-JP" altLang="en-US"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ンプ</a:t>
            </a:r>
            <a:r>
              <a:rPr lang="ja-JP" altLang="en-US" sz="160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ル：</a:t>
            </a:r>
            <a:r>
              <a:rPr lang="en-US" altLang="ja-JP" sz="160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ja-JP" altLang="en-US"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テーブル</a:t>
            </a:r>
            <a:endParaRPr lang="en-US" sz="1600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9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4150" y="1825625"/>
            <a:ext cx="6743700" cy="4351338"/>
          </a:xfrm>
        </p:spPr>
      </p:pic>
    </p:spTree>
    <p:extLst>
      <p:ext uri="{BB962C8B-B14F-4D97-AF65-F5344CB8AC3E}">
        <p14:creationId xmlns:p14="http://schemas.microsoft.com/office/powerpoint/2010/main" val="2624247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234" y="1250678"/>
            <a:ext cx="47539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4.7</a:t>
            </a:r>
            <a:r>
              <a:rPr lang="en-US" altLang="ja-JP" sz="2400" b="1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.</a:t>
            </a:r>
            <a:r>
              <a:rPr lang="en-US" altLang="ja-JP" sz="240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 </a:t>
            </a:r>
            <a:r>
              <a:rPr lang="en-US" sz="2400">
                <a:latin typeface="Segoe UI" panose="020B0502040204020203" pitchFamily="34" charset="0"/>
                <a:cs typeface="Segoe UI" panose="020B0502040204020203" pitchFamily="34" charset="0"/>
              </a:rPr>
              <a:t>Database Design</a:t>
            </a:r>
            <a:r>
              <a:rPr lang="ja-JP" altLang="en-US" sz="2400">
                <a:latin typeface="Segoe UI" panose="020B0502040204020203" pitchFamily="34" charset="0"/>
                <a:cs typeface="Segoe UI" panose="020B0502040204020203" pitchFamily="34" charset="0"/>
              </a:rPr>
              <a:t>・</a:t>
            </a:r>
            <a:r>
              <a:rPr lang="ja-JP" altLang="en-US" sz="240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データ設計</a:t>
            </a:r>
            <a:endParaRPr lang="en-US" sz="2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2" hidden="1"/>
          <p:cNvSpPr/>
          <p:nvPr/>
        </p:nvSpPr>
        <p:spPr>
          <a:xfrm>
            <a:off x="-6096000" y="235968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	Khiếu nại với Admin về tính hợp pháp để đăng tải</a:t>
            </a:r>
          </a:p>
        </p:txBody>
      </p:sp>
      <p:sp>
        <p:nvSpPr>
          <p:cNvPr id="8" name="Rectangle 7"/>
          <p:cNvSpPr/>
          <p:nvPr/>
        </p:nvSpPr>
        <p:spPr>
          <a:xfrm>
            <a:off x="3322320" y="6388067"/>
            <a:ext cx="5547360" cy="338554"/>
          </a:xfrm>
          <a:prstGeom prst="rect">
            <a:avLst/>
          </a:prstGeom>
          <a:solidFill>
            <a:srgbClr val="7030A0"/>
          </a:solidFill>
        </p:spPr>
        <p:txBody>
          <a:bodyPr wrap="square">
            <a:spAutoFit/>
          </a:bodyPr>
          <a:lstStyle/>
          <a:p>
            <a:pPr algn="ctr"/>
            <a:r>
              <a:rPr lang="en-US"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atabase sample</a:t>
            </a:r>
            <a:r>
              <a:rPr lang="ja-JP" altLang="en-US" sz="160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・データベース　サンプ</a:t>
            </a:r>
            <a:r>
              <a:rPr lang="ja-JP" altLang="en-US" sz="160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ル</a:t>
            </a:r>
            <a:endParaRPr lang="en-US" sz="1600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9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947863"/>
            <a:ext cx="10515600" cy="4106862"/>
          </a:xfrm>
        </p:spPr>
      </p:pic>
    </p:spTree>
    <p:extLst>
      <p:ext uri="{BB962C8B-B14F-4D97-AF65-F5344CB8AC3E}">
        <p14:creationId xmlns:p14="http://schemas.microsoft.com/office/powerpoint/2010/main" val="1082829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1" y="857250"/>
            <a:ext cx="5276871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0"/>
            <a:ext cx="542655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5. </a:t>
            </a:r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sting - </a:t>
            </a:r>
            <a:r>
              <a:rPr lang="ja-JP" altLang="en-US" sz="4000"/>
              <a:t>テスティング</a:t>
            </a:r>
            <a:endParaRPr lang="en-US" sz="4000">
              <a:solidFill>
                <a:srgbClr val="E65926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23234" y="1250678"/>
            <a:ext cx="227209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5.1.</a:t>
            </a:r>
            <a:r>
              <a:rPr lang="en-US" sz="240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Test 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del</a:t>
            </a:r>
          </a:p>
          <a:p>
            <a:r>
              <a:rPr lang="en-US" altLang="ja-JP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      </a:t>
            </a:r>
            <a:r>
              <a:rPr lang="ja-JP" altLang="en-US" smtClean="0"/>
              <a:t>テ</a:t>
            </a:r>
            <a:r>
              <a:rPr lang="ja-JP" altLang="en-US"/>
              <a:t>ス</a:t>
            </a:r>
            <a:r>
              <a:rPr lang="ja-JP" altLang="en-US"/>
              <a:t>トモデル</a:t>
            </a:r>
            <a:endParaRPr lang="en-US" sz="2400" dirty="0">
              <a:solidFill>
                <a:schemeClr val="tx2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7"/>
          <a:stretch/>
        </p:blipFill>
        <p:spPr>
          <a:xfrm>
            <a:off x="3676799" y="1320800"/>
            <a:ext cx="7570512" cy="51359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582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234" y="1250678"/>
            <a:ext cx="241873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5.2.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240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st 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cess</a:t>
            </a:r>
          </a:p>
          <a:p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      </a:t>
            </a:r>
            <a:r>
              <a:rPr lang="ja-JP" altLang="en-US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テ</a:t>
            </a:r>
            <a:r>
              <a:rPr lang="ja-JP" altLang="en-US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ストのプロセス</a:t>
            </a:r>
            <a:endParaRPr lang="en-US">
              <a:solidFill>
                <a:schemeClr val="tx2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7" name="Picture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574"/>
          <a:stretch/>
        </p:blipFill>
        <p:spPr bwMode="auto">
          <a:xfrm>
            <a:off x="2564295" y="2027618"/>
            <a:ext cx="7063410" cy="36310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33806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234" y="1250678"/>
            <a:ext cx="209608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5.3.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240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st 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ools</a:t>
            </a:r>
          </a:p>
          <a:p>
            <a:r>
              <a:rPr lang="ja-JP" altLang="en-US" sz="2400" smtClean="0"/>
              <a:t>        </a:t>
            </a:r>
            <a:r>
              <a:rPr lang="ja-JP" altLang="en-US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テ</a:t>
            </a:r>
            <a:r>
              <a:rPr lang="ja-JP" altLang="en-US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ストツール</a:t>
            </a:r>
            <a:endParaRPr lang="en-US">
              <a:solidFill>
                <a:schemeClr val="tx2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05396" y="4544689"/>
            <a:ext cx="6370718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err="1" smtClean="0">
                <a:ln w="0"/>
                <a:latin typeface="Segoe UI" panose="020B0502040204020203" pitchFamily="34" charset="0"/>
                <a:cs typeface="Segoe UI" panose="020B0502040204020203" pitchFamily="34" charset="0"/>
              </a:rPr>
              <a:t>HostedRedmine</a:t>
            </a:r>
            <a:r>
              <a:rPr lang="en-US" sz="2400" dirty="0">
                <a:ln w="0"/>
                <a:latin typeface="Segoe UI" panose="020B0502040204020203" pitchFamily="34" charset="0"/>
                <a:cs typeface="Segoe UI" panose="020B0502040204020203" pitchFamily="34" charset="0"/>
              </a:rPr>
              <a:t>: Log bug. (www.hostedredmine.com</a:t>
            </a:r>
            <a:r>
              <a:rPr lang="en-US" sz="2400" dirty="0" smtClean="0">
                <a:ln w="0"/>
                <a:latin typeface="Segoe UI" panose="020B0502040204020203" pitchFamily="34" charset="0"/>
                <a:cs typeface="Segoe UI" panose="020B0502040204020203" pitchFamily="34" charset="0"/>
              </a:rPr>
              <a:t>).</a:t>
            </a:r>
          </a:p>
        </p:txBody>
      </p:sp>
      <p:sp>
        <p:nvSpPr>
          <p:cNvPr id="9" name="Rectangle 8"/>
          <p:cNvSpPr/>
          <p:nvPr/>
        </p:nvSpPr>
        <p:spPr>
          <a:xfrm>
            <a:off x="1105396" y="2230292"/>
            <a:ext cx="6350488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err="1">
                <a:latin typeface="Segoe UI" panose="020B0502040204020203" pitchFamily="34" charset="0"/>
                <a:cs typeface="Segoe UI" panose="020B0502040204020203" pitchFamily="34" charset="0"/>
              </a:rPr>
              <a:t>NUnit</a:t>
            </a:r>
            <a:r>
              <a:rPr lang="en-US" sz="2400" dirty="0">
                <a:latin typeface="Segoe UI" panose="020B0502040204020203" pitchFamily="34" charset="0"/>
                <a:cs typeface="Segoe UI" panose="020B0502040204020203" pitchFamily="34" charset="0"/>
              </a:rPr>
              <a:t> 3.0  is a plugin used in C#, it makes writing unit test more easier. 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358991" y="1928186"/>
            <a:ext cx="2597726" cy="12003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s://www.drupal.org/files/project-images/Redmine_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104" y="3531437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444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94297" y="974943"/>
            <a:ext cx="2733441" cy="57432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smtClean="0">
                <a:latin typeface="Segoe UI" panose="020B0502040204020203" pitchFamily="34" charset="0"/>
                <a:cs typeface="Segoe UI" panose="020B0502040204020203" pitchFamily="34" charset="0"/>
              </a:rPr>
              <a:t>1.1   Idea -</a:t>
            </a:r>
            <a:r>
              <a:rPr lang="ja-JP" altLang="en-US" sz="2400">
                <a:latin typeface="Segoe UI" panose="020B0502040204020203" pitchFamily="34" charset="0"/>
                <a:cs typeface="Segoe UI" panose="020B0502040204020203" pitchFamily="34" charset="0"/>
              </a:rPr>
              <a:t>アイ</a:t>
            </a:r>
            <a:r>
              <a:rPr lang="ja-JP" altLang="en-US" sz="2400">
                <a:latin typeface="Segoe UI" panose="020B0502040204020203" pitchFamily="34" charset="0"/>
                <a:cs typeface="Segoe UI" panose="020B0502040204020203" pitchFamily="34" charset="0"/>
              </a:rPr>
              <a:t>デ</a:t>
            </a:r>
            <a:r>
              <a:rPr lang="ja-JP" altLang="en-US" sz="2400" smtClean="0">
                <a:latin typeface="Segoe UI" panose="020B0502040204020203" pitchFamily="34" charset="0"/>
                <a:cs typeface="Segoe UI" panose="020B0502040204020203" pitchFamily="34" charset="0"/>
              </a:rPr>
              <a:t>ア</a:t>
            </a:r>
            <a:endParaRPr lang="en-US" sz="2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393370" y="1823416"/>
            <a:ext cx="9376229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Difficulties when trying to participate in different events</a:t>
            </a:r>
          </a:p>
          <a:p>
            <a:pPr marL="742950" marR="0" lvl="1" indent="-28575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00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Difficulties in real life to participate: distance, works,..</a:t>
            </a:r>
          </a:p>
          <a:p>
            <a:pPr marL="742950" marR="0" lvl="1" indent="-28575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00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Various sources to search but they all have SAME INFORMATION</a:t>
            </a:r>
          </a:p>
          <a:p>
            <a:pPr marL="742950" marR="0" lvl="1" indent="-28575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00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Not supporting live from events for people from other places to watch</a:t>
            </a:r>
          </a:p>
          <a:p>
            <a:pPr marL="342900" marR="0" lvl="0" indent="-34290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Want to learn something about events before </a:t>
            </a:r>
            <a:r>
              <a:rPr lang="en-US" sz="200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participating </a:t>
            </a:r>
            <a:r>
              <a:rPr lang="en-US" sz="2000" smtClean="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in</a:t>
            </a:r>
          </a:p>
          <a:p>
            <a:pPr marL="342900" marR="0" lvl="0" indent="-34290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endParaRPr lang="en-US" sz="2000">
              <a:latin typeface="Segoe UI" panose="020B0502040204020203" pitchFamily="34" charset="0"/>
              <a:ea typeface="Yu Mincho" panose="02020400000000000000" pitchFamily="18" charset="-128"/>
              <a:cs typeface="Segoe UI" panose="020B0502040204020203" pitchFamily="34" charset="0"/>
            </a:endParaRPr>
          </a:p>
          <a:p>
            <a:pPr marL="800100" lvl="1" indent="-342900">
              <a:lnSpc>
                <a:spcPct val="200000"/>
              </a:lnSpc>
              <a:spcAft>
                <a:spcPts val="800"/>
              </a:spcAft>
              <a:buFont typeface="Wingdings" panose="05000000000000000000" pitchFamily="2" charset="2"/>
              <a:buChar char=""/>
            </a:pPr>
            <a:r>
              <a:rPr lang="en-US" sz="2000" i="1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Idea of a search, review and provide information for events online.</a:t>
            </a:r>
            <a:endParaRPr lang="en-US" sz="2000" i="1">
              <a:effectLst/>
              <a:latin typeface="Segoe UI" panose="020B0502040204020203" pitchFamily="34" charset="0"/>
              <a:ea typeface="Yu Mincho" panose="02020400000000000000" pitchFamily="18" charset="-128"/>
              <a:cs typeface="Segoe UI" panose="020B0502040204020203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5" y="857250"/>
            <a:ext cx="4221497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-1" y="0"/>
            <a:ext cx="55734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1. Overview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概要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3988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234" y="1250678"/>
            <a:ext cx="311444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5.4.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240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st 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nvironment</a:t>
            </a:r>
          </a:p>
          <a:p>
            <a:r>
              <a:rPr lang="ja-JP" altLang="en-US" sz="2400" smtClean="0"/>
              <a:t>         </a:t>
            </a:r>
            <a:r>
              <a:rPr lang="ja-JP" altLang="en-US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テ</a:t>
            </a:r>
            <a:r>
              <a:rPr lang="ja-JP" altLang="en-US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スト環境</a:t>
            </a:r>
            <a:endParaRPr lang="en-US">
              <a:solidFill>
                <a:schemeClr val="tx2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TextBox 5"/>
          <p:cNvSpPr txBox="1"/>
          <p:nvPr/>
        </p:nvSpPr>
        <p:spPr>
          <a:xfrm>
            <a:off x="533566" y="2050388"/>
            <a:ext cx="4388335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sz="3000" b="1" dirty="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evice:</a:t>
            </a:r>
            <a:endParaRPr lang="en-US" sz="3000" dirty="0">
              <a:solidFill>
                <a:schemeClr val="tx2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457200" indent="-457200">
              <a:spcBef>
                <a:spcPts val="300"/>
              </a:spcBef>
              <a:spcAft>
                <a:spcPts val="300"/>
              </a:spcAft>
              <a:buFontTx/>
              <a:buChar char="-"/>
            </a:pPr>
            <a:r>
              <a:rPr lang="en-US" sz="3000" dirty="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ptop, Desktop</a:t>
            </a:r>
          </a:p>
        </p:txBody>
      </p:sp>
      <p:sp>
        <p:nvSpPr>
          <p:cNvPr id="13" name="TextBox 5"/>
          <p:cNvSpPr txBox="1"/>
          <p:nvPr/>
        </p:nvSpPr>
        <p:spPr>
          <a:xfrm>
            <a:off x="533566" y="3516260"/>
            <a:ext cx="4388335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n-US" sz="3000" b="1" dirty="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perating System:</a:t>
            </a:r>
            <a:endParaRPr lang="en-US" sz="3000" dirty="0" smtClean="0">
              <a:solidFill>
                <a:schemeClr val="tx2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457200" indent="-457200">
              <a:spcBef>
                <a:spcPts val="300"/>
              </a:spcBef>
              <a:spcAft>
                <a:spcPts val="300"/>
              </a:spcAft>
              <a:buFontTx/>
              <a:buChar char="-"/>
            </a:pPr>
            <a:r>
              <a:rPr lang="en-US" sz="3000" dirty="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indows 7, 8.1, 10</a:t>
            </a:r>
          </a:p>
        </p:txBody>
      </p:sp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367664" y="1874908"/>
            <a:ext cx="1683876" cy="12612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0" descr="http://img1.wikia.nocookie.net/__cb20130708112538/sonic/images/1/12/Windows-7-log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8809" y="3528671"/>
            <a:ext cx="1487575" cy="1479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2" descr="https://raptilsculture.files.wordpress.com/2014/10/windows-8-1-logo-png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8429" y="3124391"/>
            <a:ext cx="1876031" cy="1876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1851" y="1874908"/>
            <a:ext cx="1990151" cy="1261281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6442" y="4818192"/>
            <a:ext cx="3218018" cy="18101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185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234" y="1250678"/>
            <a:ext cx="34166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5.5.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240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st case 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uideline</a:t>
            </a:r>
            <a:endParaRPr lang="en-US" sz="2400">
              <a:solidFill>
                <a:schemeClr val="tx2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19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789003" y="1727157"/>
            <a:ext cx="6613994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31633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234" y="1105538"/>
            <a:ext cx="203389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5.6.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240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st 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ype</a:t>
            </a:r>
          </a:p>
          <a:p>
            <a:r>
              <a:rPr lang="ja-JP" altLang="en-US" sz="2400" smtClean="0"/>
              <a:t>         </a:t>
            </a:r>
            <a:r>
              <a:rPr lang="ja-JP" altLang="en-US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テ</a:t>
            </a:r>
            <a:r>
              <a:rPr lang="ja-JP" altLang="en-US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スト範囲</a:t>
            </a:r>
            <a:endParaRPr lang="en-US" sz="2400">
              <a:solidFill>
                <a:schemeClr val="tx2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23231" y="2027618"/>
            <a:ext cx="2485992" cy="677260"/>
          </a:xfrm>
          <a:prstGeom prst="rect">
            <a:avLst/>
          </a:prstGeom>
          <a:solidFill>
            <a:srgbClr val="1AB49C"/>
          </a:solidFill>
          <a:ln w="28575">
            <a:solidFill>
              <a:srgbClr val="E65926"/>
            </a:solidFill>
          </a:ln>
          <a:effectLst>
            <a:softEdge rad="12700"/>
          </a:effectLst>
          <a:scene3d>
            <a:camera prst="obliqueTopLeft"/>
            <a:lightRig rig="threePt" dir="t"/>
          </a:scene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it Test</a:t>
            </a:r>
            <a:endParaRPr lang="en-US" sz="2000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23232" y="2891196"/>
            <a:ext cx="2485992" cy="677260"/>
          </a:xfrm>
          <a:prstGeom prst="rect">
            <a:avLst/>
          </a:prstGeom>
          <a:ln w="28575">
            <a:solidFill>
              <a:srgbClr val="E65926"/>
            </a:solidFill>
          </a:ln>
          <a:effectLst>
            <a:softEdge rad="12700"/>
          </a:effectLst>
          <a:scene3d>
            <a:camera prst="obliqueTopLeft"/>
            <a:lightRig rig="threePt" dir="t"/>
          </a:scene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ntegration Test</a:t>
            </a:r>
            <a:endParaRPr lang="en-US" sz="2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23232" y="3755848"/>
            <a:ext cx="2485992" cy="677260"/>
          </a:xfrm>
          <a:prstGeom prst="rect">
            <a:avLst/>
          </a:prstGeom>
          <a:ln w="28575">
            <a:solidFill>
              <a:srgbClr val="E65926"/>
            </a:solidFill>
          </a:ln>
          <a:effectLst>
            <a:softEdge rad="12700"/>
          </a:effectLst>
          <a:scene3d>
            <a:camera prst="obliqueTopLeft"/>
            <a:lightRig rig="threePt" dir="t"/>
          </a:scene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ystem Test</a:t>
            </a:r>
            <a:endParaRPr lang="en-US" sz="2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23234" y="4618353"/>
            <a:ext cx="2485992" cy="677260"/>
          </a:xfrm>
          <a:prstGeom prst="rect">
            <a:avLst/>
          </a:prstGeom>
          <a:ln w="28575">
            <a:solidFill>
              <a:srgbClr val="E65926"/>
            </a:solidFill>
          </a:ln>
          <a:effectLst>
            <a:softEdge rad="12700"/>
          </a:effectLst>
          <a:scene3d>
            <a:camera prst="obliqueTopLeft"/>
            <a:lightRig rig="threePt" dir="t"/>
          </a:scene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cceptance Test</a:t>
            </a:r>
            <a:endParaRPr lang="en-US" sz="2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8685" y="106680"/>
            <a:ext cx="5455921" cy="259819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7090" y="2891196"/>
            <a:ext cx="2267516" cy="3267075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8685" y="2891196"/>
            <a:ext cx="2533650" cy="3267075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9902727" y="725315"/>
            <a:ext cx="215211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smtClean="0"/>
              <a:t>Unit </a:t>
            </a:r>
            <a:r>
              <a:rPr lang="en-US" i="1" dirty="0"/>
              <a:t>test for </a:t>
            </a:r>
            <a:r>
              <a:rPr lang="en-US" i="1" dirty="0" err="1"/>
              <a:t>addNewLocation</a:t>
            </a:r>
            <a:r>
              <a:rPr lang="en-US" i="1" dirty="0"/>
              <a:t> function of </a:t>
            </a:r>
            <a:r>
              <a:rPr lang="en-US" i="1" dirty="0" err="1"/>
              <a:t>DatabaseHelper.cs</a:t>
            </a:r>
            <a:endParaRPr lang="en-US" i="1" dirty="0"/>
          </a:p>
        </p:txBody>
      </p:sp>
      <p:sp>
        <p:nvSpPr>
          <p:cNvPr id="15" name="TextBox 14"/>
          <p:cNvSpPr txBox="1"/>
          <p:nvPr/>
        </p:nvSpPr>
        <p:spPr>
          <a:xfrm>
            <a:off x="4053841" y="6211669"/>
            <a:ext cx="2923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smtClean="0"/>
              <a:t>Test </a:t>
            </a:r>
            <a:r>
              <a:rPr lang="en-US" i="1" dirty="0"/>
              <a:t>result after </a:t>
            </a:r>
            <a:r>
              <a:rPr lang="en-US" i="1"/>
              <a:t>first </a:t>
            </a:r>
            <a:r>
              <a:rPr lang="en-US" i="1" smtClean="0"/>
              <a:t>run</a:t>
            </a:r>
            <a:endParaRPr lang="en-US" i="1" dirty="0"/>
          </a:p>
        </p:txBody>
      </p:sp>
      <p:sp>
        <p:nvSpPr>
          <p:cNvPr id="16" name="TextBox 15"/>
          <p:cNvSpPr txBox="1"/>
          <p:nvPr/>
        </p:nvSpPr>
        <p:spPr>
          <a:xfrm>
            <a:off x="7437090" y="6211669"/>
            <a:ext cx="39164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smtClean="0"/>
              <a:t>After </a:t>
            </a:r>
            <a:r>
              <a:rPr lang="en-US" i="1"/>
              <a:t>fixing code, all unit was passed</a:t>
            </a:r>
          </a:p>
          <a:p>
            <a:r>
              <a:rPr lang="en-US" i="1"/>
              <a:t>Integration test and System test</a:t>
            </a:r>
          </a:p>
        </p:txBody>
      </p:sp>
    </p:spTree>
    <p:extLst>
      <p:ext uri="{BB962C8B-B14F-4D97-AF65-F5344CB8AC3E}">
        <p14:creationId xmlns:p14="http://schemas.microsoft.com/office/powerpoint/2010/main" val="229748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23231" y="2027618"/>
            <a:ext cx="2485992" cy="677260"/>
          </a:xfrm>
          <a:prstGeom prst="rect">
            <a:avLst/>
          </a:prstGeom>
          <a:solidFill>
            <a:schemeClr val="bg1"/>
          </a:solidFill>
          <a:ln w="28575">
            <a:solidFill>
              <a:srgbClr val="E65926"/>
            </a:solidFill>
          </a:ln>
          <a:effectLst>
            <a:softEdge rad="12700"/>
          </a:effectLst>
          <a:scene3d>
            <a:camera prst="obliqueTopLeft"/>
            <a:lightRig rig="threePt" dir="t"/>
          </a:scene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it Test</a:t>
            </a:r>
            <a:endParaRPr lang="en-US" sz="2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23232" y="2891196"/>
            <a:ext cx="2485992" cy="677260"/>
          </a:xfrm>
          <a:prstGeom prst="rect">
            <a:avLst/>
          </a:prstGeom>
          <a:solidFill>
            <a:srgbClr val="1AB49C"/>
          </a:solidFill>
          <a:ln w="28575">
            <a:solidFill>
              <a:srgbClr val="E65926"/>
            </a:solidFill>
          </a:ln>
          <a:effectLst>
            <a:softEdge rad="12700"/>
          </a:effectLst>
          <a:scene3d>
            <a:camera prst="obliqueTopLeft"/>
            <a:lightRig rig="threePt" dir="t"/>
          </a:scene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ntegration Test</a:t>
            </a:r>
            <a:endParaRPr lang="en-US" sz="2000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23232" y="3755848"/>
            <a:ext cx="2485992" cy="677260"/>
          </a:xfrm>
          <a:prstGeom prst="rect">
            <a:avLst/>
          </a:prstGeom>
          <a:ln w="28575">
            <a:solidFill>
              <a:srgbClr val="E65926"/>
            </a:solidFill>
          </a:ln>
          <a:effectLst>
            <a:softEdge rad="12700"/>
          </a:effectLst>
          <a:scene3d>
            <a:camera prst="obliqueTopLeft"/>
            <a:lightRig rig="threePt" dir="t"/>
          </a:scene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ystem Test</a:t>
            </a:r>
            <a:endParaRPr lang="en-US" sz="2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23234" y="4618353"/>
            <a:ext cx="2485992" cy="677260"/>
          </a:xfrm>
          <a:prstGeom prst="rect">
            <a:avLst/>
          </a:prstGeom>
          <a:ln w="28575">
            <a:solidFill>
              <a:srgbClr val="E65926"/>
            </a:solidFill>
          </a:ln>
          <a:effectLst>
            <a:softEdge rad="12700"/>
          </a:effectLst>
          <a:scene3d>
            <a:camera prst="obliqueTopLeft"/>
            <a:lightRig rig="threePt" dir="t"/>
          </a:scene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cceptance Test</a:t>
            </a:r>
            <a:endParaRPr lang="en-US" sz="2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9806" y="1176774"/>
            <a:ext cx="8965147" cy="459755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8" name="TextBox 17"/>
          <p:cNvSpPr txBox="1"/>
          <p:nvPr/>
        </p:nvSpPr>
        <p:spPr>
          <a:xfrm>
            <a:off x="6428570" y="5969154"/>
            <a:ext cx="2267619" cy="369332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ple of test case</a:t>
            </a:r>
            <a:endParaRPr lang="en-US" i="1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23234" y="1105538"/>
            <a:ext cx="203389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5.6.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240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st 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ype</a:t>
            </a:r>
          </a:p>
          <a:p>
            <a:r>
              <a:rPr lang="ja-JP" altLang="en-US" sz="2400" smtClean="0"/>
              <a:t>         </a:t>
            </a:r>
            <a:r>
              <a:rPr lang="ja-JP" altLang="en-US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テ</a:t>
            </a:r>
            <a:r>
              <a:rPr lang="ja-JP" altLang="en-US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スト範囲</a:t>
            </a:r>
            <a:endParaRPr lang="en-US" sz="2400">
              <a:solidFill>
                <a:schemeClr val="tx2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4235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23231" y="2027618"/>
            <a:ext cx="2485992" cy="677260"/>
          </a:xfrm>
          <a:prstGeom prst="rect">
            <a:avLst/>
          </a:prstGeom>
          <a:solidFill>
            <a:schemeClr val="bg1"/>
          </a:solidFill>
          <a:ln w="28575">
            <a:solidFill>
              <a:srgbClr val="E65926"/>
            </a:solidFill>
          </a:ln>
          <a:effectLst>
            <a:softEdge rad="12700"/>
          </a:effectLst>
          <a:scene3d>
            <a:camera prst="obliqueTopLeft"/>
            <a:lightRig rig="threePt" dir="t"/>
          </a:scene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it Test</a:t>
            </a:r>
            <a:endParaRPr lang="en-US" sz="2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23232" y="2891196"/>
            <a:ext cx="2485992" cy="677260"/>
          </a:xfrm>
          <a:prstGeom prst="rect">
            <a:avLst/>
          </a:prstGeom>
          <a:solidFill>
            <a:schemeClr val="bg1"/>
          </a:solidFill>
          <a:ln w="28575">
            <a:solidFill>
              <a:srgbClr val="E65926"/>
            </a:solidFill>
          </a:ln>
          <a:effectLst>
            <a:softEdge rad="12700"/>
          </a:effectLst>
          <a:scene3d>
            <a:camera prst="obliqueTopLeft"/>
            <a:lightRig rig="threePt" dir="t"/>
          </a:scene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ntegration Test</a:t>
            </a:r>
            <a:endParaRPr lang="en-US" sz="2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23232" y="3755848"/>
            <a:ext cx="2485992" cy="677260"/>
          </a:xfrm>
          <a:prstGeom prst="rect">
            <a:avLst/>
          </a:prstGeom>
          <a:solidFill>
            <a:srgbClr val="1AB49C"/>
          </a:solidFill>
          <a:ln w="28575">
            <a:solidFill>
              <a:srgbClr val="E65926"/>
            </a:solidFill>
          </a:ln>
          <a:effectLst>
            <a:softEdge rad="12700"/>
          </a:effectLst>
          <a:scene3d>
            <a:camera prst="obliqueTopLeft"/>
            <a:lightRig rig="threePt" dir="t"/>
          </a:scene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ystem Test</a:t>
            </a:r>
            <a:endParaRPr lang="en-US" sz="2000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23234" y="4618353"/>
            <a:ext cx="2485992" cy="677260"/>
          </a:xfrm>
          <a:prstGeom prst="rect">
            <a:avLst/>
          </a:prstGeom>
          <a:ln w="28575">
            <a:solidFill>
              <a:srgbClr val="E65926"/>
            </a:solidFill>
          </a:ln>
          <a:effectLst>
            <a:softEdge rad="12700"/>
          </a:effectLst>
          <a:scene3d>
            <a:camera prst="obliqueTopLeft"/>
            <a:lightRig rig="threePt" dir="t"/>
          </a:scene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cceptance Test</a:t>
            </a:r>
            <a:endParaRPr lang="en-US" sz="2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428570" y="6235497"/>
            <a:ext cx="2267619" cy="369332"/>
          </a:xfrm>
          <a:prstGeom prst="rect">
            <a:avLst/>
          </a:prstGeom>
          <a:solidFill>
            <a:srgbClr val="7030A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ple of test case</a:t>
            </a:r>
            <a:endParaRPr lang="en-US" i="1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9480" y="948690"/>
            <a:ext cx="8087081" cy="521517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Rectangle 10"/>
          <p:cNvSpPr/>
          <p:nvPr/>
        </p:nvSpPr>
        <p:spPr>
          <a:xfrm>
            <a:off x="323234" y="1105538"/>
            <a:ext cx="203389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5.6.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240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st 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ype</a:t>
            </a:r>
          </a:p>
          <a:p>
            <a:r>
              <a:rPr lang="ja-JP" altLang="en-US" sz="2400" smtClean="0"/>
              <a:t>         </a:t>
            </a:r>
            <a:r>
              <a:rPr lang="ja-JP" altLang="en-US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テ</a:t>
            </a:r>
            <a:r>
              <a:rPr lang="ja-JP" altLang="en-US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スト範囲</a:t>
            </a:r>
            <a:endParaRPr lang="en-US" sz="2400">
              <a:solidFill>
                <a:schemeClr val="tx2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5016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23231" y="2027618"/>
            <a:ext cx="2485992" cy="677260"/>
          </a:xfrm>
          <a:prstGeom prst="rect">
            <a:avLst/>
          </a:prstGeom>
          <a:solidFill>
            <a:schemeClr val="bg1"/>
          </a:solidFill>
          <a:ln w="28575">
            <a:solidFill>
              <a:srgbClr val="E65926"/>
            </a:solidFill>
          </a:ln>
          <a:effectLst>
            <a:softEdge rad="12700"/>
          </a:effectLst>
          <a:scene3d>
            <a:camera prst="obliqueTopLeft"/>
            <a:lightRig rig="threePt" dir="t"/>
          </a:scene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it Test</a:t>
            </a:r>
            <a:endParaRPr lang="en-US" sz="2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23232" y="2891196"/>
            <a:ext cx="2485992" cy="677260"/>
          </a:xfrm>
          <a:prstGeom prst="rect">
            <a:avLst/>
          </a:prstGeom>
          <a:solidFill>
            <a:schemeClr val="bg1"/>
          </a:solidFill>
          <a:ln w="28575">
            <a:solidFill>
              <a:srgbClr val="E65926"/>
            </a:solidFill>
          </a:ln>
          <a:effectLst>
            <a:softEdge rad="12700"/>
          </a:effectLst>
          <a:scene3d>
            <a:camera prst="obliqueTopLeft"/>
            <a:lightRig rig="threePt" dir="t"/>
          </a:scene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ntegration Test</a:t>
            </a:r>
            <a:endParaRPr lang="en-US" sz="2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23232" y="3755848"/>
            <a:ext cx="2485992" cy="677260"/>
          </a:xfrm>
          <a:prstGeom prst="rect">
            <a:avLst/>
          </a:prstGeom>
          <a:solidFill>
            <a:schemeClr val="bg1"/>
          </a:solidFill>
          <a:ln w="28575">
            <a:solidFill>
              <a:srgbClr val="E65926"/>
            </a:solidFill>
          </a:ln>
          <a:effectLst>
            <a:softEdge rad="12700"/>
          </a:effectLst>
          <a:scene3d>
            <a:camera prst="obliqueTopLeft"/>
            <a:lightRig rig="threePt" dir="t"/>
          </a:scene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ystem Test</a:t>
            </a:r>
            <a:endParaRPr lang="en-US" sz="2000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23234" y="4618353"/>
            <a:ext cx="2485992" cy="677260"/>
          </a:xfrm>
          <a:prstGeom prst="rect">
            <a:avLst/>
          </a:prstGeom>
          <a:solidFill>
            <a:srgbClr val="1AB49C"/>
          </a:solidFill>
          <a:ln w="28575">
            <a:solidFill>
              <a:srgbClr val="E65926"/>
            </a:solidFill>
          </a:ln>
          <a:effectLst>
            <a:softEdge rad="12700"/>
          </a:effectLst>
          <a:scene3d>
            <a:camera prst="obliqueTopLeft"/>
            <a:lightRig rig="threePt" dir="t"/>
          </a:scene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000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cceptance Test</a:t>
            </a:r>
            <a:endParaRPr lang="en-US" sz="2000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84" t="51070" r="15382"/>
          <a:stretch/>
        </p:blipFill>
        <p:spPr>
          <a:xfrm>
            <a:off x="7406640" y="2027618"/>
            <a:ext cx="4406516" cy="462690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84" t="1" r="15382" b="48383"/>
          <a:stretch/>
        </p:blipFill>
        <p:spPr>
          <a:xfrm>
            <a:off x="3259204" y="1128013"/>
            <a:ext cx="4406516" cy="488088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2" name="Rectangle 11"/>
          <p:cNvSpPr/>
          <p:nvPr/>
        </p:nvSpPr>
        <p:spPr>
          <a:xfrm>
            <a:off x="323234" y="1105538"/>
            <a:ext cx="203389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5.6.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240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st 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ype</a:t>
            </a:r>
          </a:p>
          <a:p>
            <a:r>
              <a:rPr lang="ja-JP" altLang="en-US" sz="2400" smtClean="0"/>
              <a:t>         </a:t>
            </a:r>
            <a:r>
              <a:rPr lang="ja-JP" altLang="en-US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テ</a:t>
            </a:r>
            <a:r>
              <a:rPr lang="ja-JP" altLang="en-US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スト範囲</a:t>
            </a:r>
            <a:endParaRPr lang="en-US" sz="2400">
              <a:solidFill>
                <a:schemeClr val="tx2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8425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234" y="1250678"/>
            <a:ext cx="592335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5.7.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240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cess Logging Bug 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(Based on </a:t>
            </a:r>
            <a:r>
              <a:rPr lang="en-US" sz="240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Soft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</a:t>
            </a:r>
          </a:p>
          <a:p>
            <a:r>
              <a:rPr lang="ja-JP" altLang="en-US" sz="2400" smtClean="0"/>
              <a:t>         </a:t>
            </a:r>
            <a:r>
              <a:rPr lang="ja-JP" altLang="en-US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バ</a:t>
            </a:r>
            <a:r>
              <a:rPr lang="ja-JP" altLang="en-US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グをログするプロセス</a:t>
            </a:r>
            <a:endParaRPr lang="en-US" dirty="0">
              <a:solidFill>
                <a:schemeClr val="tx2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904875" y="2054158"/>
            <a:ext cx="10382250" cy="409342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0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1. Tester detect </a:t>
            </a:r>
            <a:r>
              <a:rPr lang="en-US" sz="20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ug </a:t>
            </a:r>
            <a:r>
              <a:rPr lang="en-US" sz="20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 log bug in hostedredmind.com with status assigned and assign coder fix.</a:t>
            </a:r>
          </a:p>
          <a:p>
            <a:pPr algn="just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0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2. Coder </a:t>
            </a:r>
            <a:r>
              <a:rPr lang="en-US" sz="20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fix </a:t>
            </a:r>
            <a:r>
              <a:rPr lang="en-US" sz="20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bug  change bug status on hostedredmind.com to </a:t>
            </a:r>
            <a:r>
              <a:rPr lang="en-US" sz="20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resolve </a:t>
            </a:r>
            <a:r>
              <a:rPr lang="en-US" sz="20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and assign tester </a:t>
            </a:r>
            <a:r>
              <a:rPr lang="en-US" sz="20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to check </a:t>
            </a:r>
            <a:r>
              <a:rPr lang="en-US" sz="20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again.</a:t>
            </a:r>
          </a:p>
          <a:p>
            <a:pPr algn="just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20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3. Tester check bug again</a:t>
            </a:r>
          </a:p>
          <a:p>
            <a:pPr marL="800100" lvl="1" indent="-342900" algn="just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If </a:t>
            </a:r>
            <a:r>
              <a:rPr lang="en-US" sz="20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bug </a:t>
            </a:r>
            <a:r>
              <a:rPr lang="en-US" sz="20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is fixed</a:t>
            </a:r>
            <a:r>
              <a:rPr lang="en-US" sz="20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, change bug status </a:t>
            </a:r>
            <a:r>
              <a:rPr lang="en-US" sz="20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on </a:t>
            </a:r>
            <a:r>
              <a:rPr lang="en-US" sz="20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hostedredmind.com to </a:t>
            </a:r>
            <a:r>
              <a:rPr lang="en-US" sz="20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resolve.</a:t>
            </a:r>
          </a:p>
          <a:p>
            <a:pPr marL="800100" lvl="1" indent="-342900" algn="just">
              <a:lnSpc>
                <a:spcPct val="150000"/>
              </a:lnSpc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sz="20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If bug </a:t>
            </a:r>
            <a:r>
              <a:rPr lang="en-US" sz="20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haven’t been fixed yet, </a:t>
            </a:r>
            <a:r>
              <a:rPr lang="en-US" sz="20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change bug </a:t>
            </a:r>
            <a:r>
              <a:rPr lang="en-US" sz="20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status on </a:t>
            </a:r>
            <a:r>
              <a:rPr lang="en-US" sz="2000" dirty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hostedredmind.com to assign again coder fix</a:t>
            </a:r>
            <a:r>
              <a:rPr lang="en-US" sz="2000" dirty="0" smtClean="0">
                <a:solidFill>
                  <a:srgbClr val="206494"/>
                </a:solidFill>
                <a:latin typeface="Segoe UI" panose="020B0502040204020203" pitchFamily="34" charset="0"/>
                <a:cs typeface="Segoe UI" panose="020B0502040204020203" pitchFamily="34" charset="0"/>
                <a:sym typeface="Wingdings" pitchFamily="2" charset="2"/>
              </a:rPr>
              <a:t>.</a:t>
            </a:r>
            <a:endParaRPr lang="en-US" sz="2000" dirty="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5004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234" y="1250678"/>
            <a:ext cx="2863541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5.8.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240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ug 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ist 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port</a:t>
            </a:r>
          </a:p>
          <a:p>
            <a:r>
              <a:rPr lang="ja-JP" altLang="en-US" sz="2400" smtClean="0"/>
              <a:t>         </a:t>
            </a:r>
            <a:r>
              <a:rPr lang="ja-JP" altLang="en-US" smtClean="0"/>
              <a:t>テ</a:t>
            </a:r>
            <a:r>
              <a:rPr lang="ja-JP" altLang="en-US"/>
              <a:t>スト実行報告</a:t>
            </a:r>
            <a:endParaRPr lang="en-US" sz="2400" dirty="0">
              <a:solidFill>
                <a:schemeClr val="tx2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987582" y="265812"/>
            <a:ext cx="5041070" cy="632637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31059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766901" y="5945624"/>
            <a:ext cx="2612318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r>
              <a:rPr lang="en-US" i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st Case report round 1</a:t>
            </a:r>
            <a:endParaRPr lang="en-US" i="1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8" name="table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79" r="1"/>
          <a:stretch/>
        </p:blipFill>
        <p:spPr>
          <a:xfrm>
            <a:off x="4486275" y="1193528"/>
            <a:ext cx="7173570" cy="45827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Rectangle 6"/>
          <p:cNvSpPr/>
          <p:nvPr/>
        </p:nvSpPr>
        <p:spPr>
          <a:xfrm>
            <a:off x="323234" y="1250678"/>
            <a:ext cx="2863541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5.8.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240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ug 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ist 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port</a:t>
            </a:r>
          </a:p>
          <a:p>
            <a:r>
              <a:rPr lang="ja-JP" altLang="en-US" sz="2400" smtClean="0"/>
              <a:t>         </a:t>
            </a:r>
            <a:r>
              <a:rPr lang="ja-JP" altLang="en-US" smtClean="0"/>
              <a:t>テ</a:t>
            </a:r>
            <a:r>
              <a:rPr lang="ja-JP" altLang="en-US"/>
              <a:t>スト実行報告</a:t>
            </a:r>
            <a:endParaRPr lang="en-US" sz="2400" dirty="0">
              <a:solidFill>
                <a:schemeClr val="tx2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9935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38"/>
          <a:stretch/>
        </p:blipFill>
        <p:spPr>
          <a:xfrm>
            <a:off x="4023360" y="227781"/>
            <a:ext cx="7212810" cy="595245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Rectangle 8"/>
          <p:cNvSpPr/>
          <p:nvPr/>
        </p:nvSpPr>
        <p:spPr>
          <a:xfrm>
            <a:off x="6436371" y="6307574"/>
            <a:ext cx="2612318" cy="369332"/>
          </a:xfrm>
          <a:prstGeom prst="rect">
            <a:avLst/>
          </a:prstGeom>
          <a:solidFill>
            <a:srgbClr val="7030A0"/>
          </a:solidFill>
        </p:spPr>
        <p:txBody>
          <a:bodyPr wrap="none">
            <a:spAutoFit/>
          </a:bodyPr>
          <a:lstStyle/>
          <a:p>
            <a:r>
              <a:rPr lang="en-US" i="1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st Case report round </a:t>
            </a:r>
            <a:r>
              <a:rPr lang="vi-VN" i="1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</a:t>
            </a:r>
            <a:endParaRPr lang="en-US" i="1" dirty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23234" y="1250678"/>
            <a:ext cx="2863541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2400" b="1" smtClean="0">
                <a:latin typeface="Segoe UI" panose="020B0502040204020203" pitchFamily="34" charset="0"/>
                <a:ea typeface="SimSun" panose="02010600030101010101" pitchFamily="2" charset="-122"/>
                <a:cs typeface="Segoe UI" panose="020B0502040204020203" pitchFamily="34" charset="0"/>
              </a:rPr>
              <a:t>5.8.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240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ug 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ist </a:t>
            </a:r>
            <a:r>
              <a:rPr lang="en-US" sz="2400" smtClean="0">
                <a:solidFill>
                  <a:schemeClr val="tx2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port</a:t>
            </a:r>
          </a:p>
          <a:p>
            <a:r>
              <a:rPr lang="ja-JP" altLang="en-US" sz="2400" smtClean="0"/>
              <a:t>         </a:t>
            </a:r>
            <a:r>
              <a:rPr lang="ja-JP" altLang="en-US" smtClean="0"/>
              <a:t>テ</a:t>
            </a:r>
            <a:r>
              <a:rPr lang="ja-JP" altLang="en-US"/>
              <a:t>スト実行報告</a:t>
            </a:r>
            <a:endParaRPr lang="en-US" sz="2400" dirty="0">
              <a:solidFill>
                <a:schemeClr val="tx2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8002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94297" y="974943"/>
            <a:ext cx="8605241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smtClean="0">
                <a:latin typeface="Segoe UI" panose="020B0502040204020203" pitchFamily="34" charset="0"/>
                <a:cs typeface="Segoe UI" panose="020B0502040204020203" pitchFamily="34" charset="0"/>
              </a:rPr>
              <a:t>1.2   </a:t>
            </a:r>
            <a:r>
              <a:rPr lang="en-US" sz="2400">
                <a:latin typeface="Segoe UI" panose="020B0502040204020203" pitchFamily="34" charset="0"/>
                <a:cs typeface="Segoe UI" panose="020B0502040204020203" pitchFamily="34" charset="0"/>
              </a:rPr>
              <a:t>Why choose this </a:t>
            </a:r>
            <a:r>
              <a:rPr lang="en-US" sz="2400">
                <a:latin typeface="Segoe UI" panose="020B0502040204020203" pitchFamily="34" charset="0"/>
                <a:cs typeface="Segoe UI" panose="020B0502040204020203" pitchFamily="34" charset="0"/>
              </a:rPr>
              <a:t>idea</a:t>
            </a:r>
            <a:r>
              <a:rPr lang="en-US" sz="2400" smtClean="0">
                <a:latin typeface="Segoe UI" panose="020B0502040204020203" pitchFamily="34" charset="0"/>
                <a:cs typeface="Segoe UI" panose="020B0502040204020203" pitchFamily="34" charset="0"/>
              </a:rPr>
              <a:t>? - </a:t>
            </a:r>
            <a:r>
              <a:rPr lang="ja-JP" altLang="en-US" sz="2400" smtClean="0"/>
              <a:t>な</a:t>
            </a:r>
            <a:r>
              <a:rPr lang="ja-JP" altLang="en-US" sz="2400"/>
              <a:t>ぜこのアイデアを選択しますか。</a:t>
            </a:r>
            <a:endParaRPr lang="en-US" sz="2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870855" y="1998646"/>
            <a:ext cx="10508346" cy="34987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2800" b="1" kern="0">
                <a:solidFill>
                  <a:srgbClr val="2E74B5"/>
                </a:solidFill>
                <a:latin typeface="Segoe UI" panose="020B0502040204020203" pitchFamily="34" charset="0"/>
                <a:ea typeface="Yu Gothic Light" panose="020B0300000000000000" pitchFamily="34" charset="-128"/>
                <a:cs typeface="Segoe UI" panose="020B0502040204020203" pitchFamily="34" charset="0"/>
              </a:rPr>
              <a:t>Why build a search, review and provide </a:t>
            </a:r>
            <a:r>
              <a:rPr lang="en-US" sz="2800" b="1" kern="0">
                <a:solidFill>
                  <a:srgbClr val="2E74B5"/>
                </a:solidFill>
                <a:latin typeface="Segoe UI" panose="020B0502040204020203" pitchFamily="34" charset="0"/>
                <a:ea typeface="Yu Gothic Light" panose="020B0300000000000000" pitchFamily="34" charset="-128"/>
                <a:cs typeface="Segoe UI" panose="020B0502040204020203" pitchFamily="34" charset="0"/>
              </a:rPr>
              <a:t>information </a:t>
            </a:r>
            <a:r>
              <a:rPr lang="en-US" sz="2800" b="1" kern="0" smtClean="0">
                <a:solidFill>
                  <a:srgbClr val="2E74B5"/>
                </a:solidFill>
                <a:latin typeface="Segoe UI" panose="020B0502040204020203" pitchFamily="34" charset="0"/>
                <a:ea typeface="Yu Gothic Light" panose="020B0300000000000000" pitchFamily="34" charset="-128"/>
                <a:cs typeface="Segoe UI" panose="020B0502040204020203" pitchFamily="34" charset="0"/>
              </a:rPr>
              <a:t>website</a:t>
            </a:r>
          </a:p>
          <a:p>
            <a:pPr>
              <a:lnSpc>
                <a:spcPct val="107000"/>
              </a:lnSpc>
              <a:spcBef>
                <a:spcPts val="1200"/>
              </a:spcBef>
            </a:pPr>
            <a:endParaRPr lang="en-US" sz="2000" b="1" kern="0">
              <a:solidFill>
                <a:srgbClr val="2E74B5"/>
              </a:solidFill>
              <a:latin typeface="Segoe UI" panose="020B0502040204020203" pitchFamily="34" charset="0"/>
              <a:ea typeface="Yu Gothic Light" panose="020B0300000000000000" pitchFamily="34" charset="-128"/>
              <a:cs typeface="Segoe UI" panose="020B0502040204020203" pitchFamily="34" charset="0"/>
            </a:endParaRPr>
          </a:p>
          <a:p>
            <a:pPr marL="342900" marR="0" lvl="0" indent="-34290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New trends of technology world</a:t>
            </a:r>
          </a:p>
          <a:p>
            <a:pPr marL="742950" marR="0" lvl="1" indent="-28575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00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In Vietnam: Foody, Lozi (food), Molo (Movie), Vinalo (Location)</a:t>
            </a:r>
          </a:p>
          <a:p>
            <a:pPr marL="742950" marR="0" lvl="1" indent="-285750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00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In Others Countries: Yelp (Places), TripAdvisor (Tourism), Pitchfork (Music)</a:t>
            </a:r>
          </a:p>
          <a:p>
            <a:pPr marL="342900" marR="0" lvl="0" indent="-342900">
              <a:lnSpc>
                <a:spcPct val="200000"/>
              </a:lnSpc>
              <a:spcBef>
                <a:spcPts val="0"/>
              </a:spcBef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n-US" sz="200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Content built by user -&gt; Great communcation among them</a:t>
            </a:r>
            <a:endParaRPr lang="en-US" sz="2000">
              <a:effectLst/>
              <a:latin typeface="Segoe UI" panose="020B0502040204020203" pitchFamily="34" charset="0"/>
              <a:ea typeface="Yu Mincho" panose="02020400000000000000" pitchFamily="18" charset="-128"/>
              <a:cs typeface="Segoe UI" panose="020B0502040204020203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5" y="857250"/>
            <a:ext cx="4221497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-1" y="0"/>
            <a:ext cx="55734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1. Overview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概要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5948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-31" y="857250"/>
            <a:ext cx="6088697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0"/>
            <a:ext cx="621093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6. </a:t>
            </a:r>
            <a:r>
              <a:rPr lang="en-US" sz="48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ummary - </a:t>
            </a:r>
            <a:r>
              <a:rPr lang="ja-JP" altLang="en-US" sz="4800"/>
              <a:t>サマリー</a:t>
            </a:r>
            <a:endParaRPr lang="en-US" sz="4800">
              <a:solidFill>
                <a:srgbClr val="E65926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812800" y="1245552"/>
            <a:ext cx="6096000" cy="272382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i="1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uture </a:t>
            </a:r>
            <a:r>
              <a:rPr lang="en-US" sz="2400" b="1" i="1" smtClean="0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evelopment - </a:t>
            </a:r>
            <a:r>
              <a:rPr lang="ja-JP" altLang="en-US" sz="2400"/>
              <a:t>拡張機能</a:t>
            </a:r>
            <a:endParaRPr lang="en-US" sz="2400" b="1" i="1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742950" lvl="1" indent="-28575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ublish online and maintain</a:t>
            </a:r>
          </a:p>
          <a:p>
            <a:pPr marL="742950" lvl="1" indent="-28575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rowd funding</a:t>
            </a:r>
          </a:p>
          <a:p>
            <a:pPr marL="742950" lvl="1" indent="-28575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ing Tickets</a:t>
            </a:r>
          </a:p>
          <a:p>
            <a:pPr marL="742950" lvl="1" indent="-28575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obile Apps</a:t>
            </a:r>
          </a:p>
          <a:p>
            <a:pPr marL="742950" lvl="1" indent="-28575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ent Zone Video Server</a:t>
            </a:r>
            <a:endParaRPr lang="en-US" b="0" i="0" u="none" strike="noStrike">
              <a:solidFill>
                <a:srgbClr val="000000"/>
              </a:solidFill>
              <a:effectLst/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812800" y="4090350"/>
            <a:ext cx="10769600" cy="272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i="1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esson </a:t>
            </a:r>
            <a:r>
              <a:rPr lang="en-US" sz="2400" b="1" i="1" smtClean="0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earned - </a:t>
            </a:r>
            <a:r>
              <a:rPr lang="ja-JP" altLang="en-US" sz="2400"/>
              <a:t>学んだこと</a:t>
            </a:r>
            <a:endParaRPr lang="en-US" sz="2400" b="1" i="1">
              <a:solidFill>
                <a:srgbClr val="00000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742950" lvl="1" indent="-28575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chnique: C# MVC 5, using Bootstrap create user interface without other interfaces framework, jquery</a:t>
            </a:r>
          </a:p>
          <a:p>
            <a:pPr marL="742950" lvl="1" indent="-28575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eamwork: Improve Teamwork, work under pressures</a:t>
            </a:r>
          </a:p>
          <a:p>
            <a:pPr marL="742950" lvl="1" indent="-28575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cess: Testing skills, document writing skills</a:t>
            </a:r>
          </a:p>
          <a:p>
            <a:pPr marL="742950" lvl="1" indent="-285750" fontAlgn="base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: Improve Organization and planning skills</a:t>
            </a:r>
          </a:p>
        </p:txBody>
      </p:sp>
    </p:spTree>
    <p:extLst>
      <p:ext uri="{BB962C8B-B14F-4D97-AF65-F5344CB8AC3E}">
        <p14:creationId xmlns:p14="http://schemas.microsoft.com/office/powerpoint/2010/main" val="388152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94297" y="974943"/>
            <a:ext cx="4626395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smtClean="0">
                <a:latin typeface="Segoe UI" panose="020B0502040204020203" pitchFamily="34" charset="0"/>
                <a:cs typeface="Segoe UI" panose="020B0502040204020203" pitchFamily="34" charset="0"/>
              </a:rPr>
              <a:t>1.3   Why Events - </a:t>
            </a:r>
            <a:r>
              <a:rPr lang="ja-JP" altLang="en-US" sz="2400" smtClean="0"/>
              <a:t>な</a:t>
            </a:r>
            <a:r>
              <a:rPr lang="ja-JP" altLang="en-US" sz="2400"/>
              <a:t>ぜエベント？</a:t>
            </a:r>
            <a:endParaRPr lang="en-US" sz="2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190170" y="1647527"/>
            <a:ext cx="9797143" cy="4139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2800" b="1" kern="0" smtClean="0">
                <a:solidFill>
                  <a:srgbClr val="2E74B5"/>
                </a:solidFill>
                <a:latin typeface="Segoe UI" panose="020B0502040204020203" pitchFamily="34" charset="0"/>
                <a:ea typeface="Yu Gothic Light" panose="020B0300000000000000" pitchFamily="34" charset="-128"/>
                <a:cs typeface="Segoe UI" panose="020B0502040204020203" pitchFamily="34" charset="0"/>
              </a:rPr>
              <a:t>Why Events?</a:t>
            </a:r>
          </a:p>
          <a:p>
            <a:pPr>
              <a:lnSpc>
                <a:spcPct val="107000"/>
              </a:lnSpc>
              <a:spcBef>
                <a:spcPts val="1200"/>
              </a:spcBef>
            </a:pPr>
            <a:endParaRPr lang="en-US" sz="2000" b="1" kern="0">
              <a:solidFill>
                <a:srgbClr val="2E74B5"/>
              </a:solidFill>
              <a:latin typeface="Segoe UI" panose="020B0502040204020203" pitchFamily="34" charset="0"/>
              <a:ea typeface="Yu Gothic Light" panose="020B0300000000000000" pitchFamily="34" charset="-128"/>
              <a:cs typeface="Segoe UI" panose="020B0502040204020203" pitchFamily="34" charset="0"/>
            </a:endParaRPr>
          </a:p>
          <a:p>
            <a:pPr marL="342900" marR="0" lvl="0" indent="-342900">
              <a:lnSpc>
                <a:spcPts val="26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What is an Event?</a:t>
            </a:r>
          </a:p>
          <a:p>
            <a:pPr marL="342900" marR="0" lvl="0" indent="-342900">
              <a:lnSpc>
                <a:spcPts val="2600"/>
              </a:lnSpc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US" sz="200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An event can be defined as any public gathering of people for a purpose. The events industry can be divided into three main sectors, based along content lines:</a:t>
            </a:r>
          </a:p>
          <a:p>
            <a:pPr marL="742950" marR="0" lvl="1" indent="-285750">
              <a:lnSpc>
                <a:spcPts val="26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00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Sport</a:t>
            </a:r>
          </a:p>
          <a:p>
            <a:pPr marL="742950" marR="0" lvl="1" indent="-285750">
              <a:lnSpc>
                <a:spcPts val="2600"/>
              </a:lnSpc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00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Meetings/Conference/Expos (Business)</a:t>
            </a:r>
          </a:p>
          <a:p>
            <a:pPr marL="742950" marR="0" lvl="1" indent="-285750">
              <a:lnSpc>
                <a:spcPts val="2600"/>
              </a:lnSpc>
              <a:spcBef>
                <a:spcPts val="0"/>
              </a:spcBef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US" sz="200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Cultural /Arts/Music</a:t>
            </a:r>
          </a:p>
          <a:p>
            <a:pPr marL="457200" marR="0">
              <a:lnSpc>
                <a:spcPts val="26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00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Events are staged both for profit and non-profit, by business, government or community. Events can be held for commercial, celebratory, entertainment or specific reasons and or </a:t>
            </a:r>
            <a:r>
              <a:rPr lang="en-US" sz="200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causes</a:t>
            </a:r>
            <a:r>
              <a:rPr lang="en-US" sz="2000" smtClean="0">
                <a:latin typeface="Segoe UI" panose="020B0502040204020203" pitchFamily="34" charset="0"/>
                <a:ea typeface="Yu Mincho" panose="02020400000000000000" pitchFamily="18" charset="-128"/>
                <a:cs typeface="Segoe UI" panose="020B0502040204020203" pitchFamily="34" charset="0"/>
              </a:rPr>
              <a:t>.</a:t>
            </a:r>
            <a:endParaRPr lang="en-US" sz="2000">
              <a:latin typeface="Segoe UI" panose="020B0502040204020203" pitchFamily="34" charset="0"/>
              <a:ea typeface="Yu Mincho" panose="02020400000000000000" pitchFamily="18" charset="-128"/>
              <a:cs typeface="Segoe UI" panose="020B0502040204020203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5" y="857250"/>
            <a:ext cx="4221497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-1" y="0"/>
            <a:ext cx="55734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1. Overview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概要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562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94297" y="974943"/>
            <a:ext cx="4626395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smtClean="0">
                <a:latin typeface="Segoe UI" panose="020B0502040204020203" pitchFamily="34" charset="0"/>
                <a:cs typeface="Segoe UI" panose="020B0502040204020203" pitchFamily="34" charset="0"/>
              </a:rPr>
              <a:t>1.3   Why Events - </a:t>
            </a:r>
            <a:r>
              <a:rPr lang="ja-JP" altLang="en-US" sz="2400" smtClean="0"/>
              <a:t>な</a:t>
            </a:r>
            <a:r>
              <a:rPr lang="ja-JP" altLang="en-US" sz="2400"/>
              <a:t>ぜエベント？</a:t>
            </a:r>
            <a:endParaRPr lang="en-US" sz="2400">
              <a:solidFill>
                <a:srgbClr val="206494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190170" y="1647527"/>
            <a:ext cx="9797143" cy="13443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2800" b="1" kern="0" smtClean="0">
                <a:solidFill>
                  <a:srgbClr val="2E74B5"/>
                </a:solidFill>
                <a:latin typeface="Segoe UI" panose="020B0502040204020203" pitchFamily="34" charset="0"/>
                <a:ea typeface="Yu Gothic Light" panose="020B0300000000000000" pitchFamily="34" charset="-128"/>
                <a:cs typeface="Segoe UI" panose="020B0502040204020203" pitchFamily="34" charset="0"/>
              </a:rPr>
              <a:t>Why Events?</a:t>
            </a:r>
          </a:p>
          <a:p>
            <a:pPr>
              <a:lnSpc>
                <a:spcPct val="107000"/>
              </a:lnSpc>
              <a:spcBef>
                <a:spcPts val="1200"/>
              </a:spcBef>
            </a:pPr>
            <a:endParaRPr lang="en-US" sz="2000" b="1" kern="0">
              <a:solidFill>
                <a:srgbClr val="2E74B5"/>
              </a:solidFill>
              <a:latin typeface="Segoe UI" panose="020B0502040204020203" pitchFamily="34" charset="0"/>
              <a:ea typeface="Yu Gothic Light" panose="020B0300000000000000" pitchFamily="34" charset="-128"/>
              <a:cs typeface="Segoe UI" panose="020B0502040204020203" pitchFamily="34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2000">
                <a:latin typeface="Segoe UI" panose="020B0502040204020203" pitchFamily="34" charset="0"/>
                <a:cs typeface="Segoe UI" panose="020B0502040204020203" pitchFamily="34" charset="0"/>
              </a:rPr>
              <a:t>Is the event industry growing?</a:t>
            </a:r>
          </a:p>
        </p:txBody>
      </p:sp>
      <p:pic>
        <p:nvPicPr>
          <p:cNvPr id="6" name="Picture 5" descr="https://lh6.googleusercontent.com/WfPFRfX6HZl-gCq_2Sr8Iges1kP-WDIqjfCMoKlcJFPPOO3oS9JrBOA56GU7d8kQMLa-T9v4fhDEXtn7sq08SQm_gZSEZ11bqmC08HBcHne8qsO_lC6UPYe3GcQvYsIuUzc=s160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0603" y="3214031"/>
            <a:ext cx="8310794" cy="28819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Rectangle 6"/>
          <p:cNvSpPr/>
          <p:nvPr/>
        </p:nvSpPr>
        <p:spPr>
          <a:xfrm>
            <a:off x="15" y="857250"/>
            <a:ext cx="4221497" cy="91440"/>
          </a:xfrm>
          <a:prstGeom prst="rect">
            <a:avLst/>
          </a:prstGeom>
          <a:solidFill>
            <a:srgbClr val="E659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 b="1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-1" y="0"/>
            <a:ext cx="55734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smtClean="0">
                <a:solidFill>
                  <a:srgbClr val="E6592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1. Overview - </a:t>
            </a:r>
            <a:r>
              <a:rPr lang="ja-JP" altLang="en-US" sz="4000" smtClean="0">
                <a:solidFill>
                  <a:srgbClr val="465068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概要</a:t>
            </a:r>
            <a:endParaRPr lang="ja-JP" altLang="en-US" sz="4000">
              <a:solidFill>
                <a:srgbClr val="465068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8256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54</TotalTime>
  <Words>3559</Words>
  <Application>Microsoft Office PowerPoint</Application>
  <PresentationFormat>Widescreen</PresentationFormat>
  <Paragraphs>1031</Paragraphs>
  <Slides>7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89" baseType="lpstr">
      <vt:lpstr>Exo</vt:lpstr>
      <vt:lpstr>MS PGothic</vt:lpstr>
      <vt:lpstr>SimSun</vt:lpstr>
      <vt:lpstr>SimSun</vt:lpstr>
      <vt:lpstr>Yu Gothic Light</vt:lpstr>
      <vt:lpstr>Yu Mincho</vt:lpstr>
      <vt:lpstr>Arial</vt:lpstr>
      <vt:lpstr>Arial Black</vt:lpstr>
      <vt:lpstr>Calibri</vt:lpstr>
      <vt:lpstr>Calibri Light</vt:lpstr>
      <vt:lpstr>Courier New</vt:lpstr>
      <vt:lpstr>Segoe UI</vt:lpstr>
      <vt:lpstr>Segoe UI</vt:lpstr>
      <vt:lpstr>Segoe UI Light</vt:lpstr>
      <vt:lpstr>Symbol</vt:lpstr>
      <vt:lpstr>Times New Roman</vt:lpstr>
      <vt:lpstr>Wingdings</vt:lpstr>
      <vt:lpstr>Office Them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ương NN</dc:creator>
  <cp:lastModifiedBy>Dương NN</cp:lastModifiedBy>
  <cp:revision>320</cp:revision>
  <dcterms:created xsi:type="dcterms:W3CDTF">2015-12-07T09:24:00Z</dcterms:created>
  <dcterms:modified xsi:type="dcterms:W3CDTF">2015-12-15T20:05:14Z</dcterms:modified>
</cp:coreProperties>
</file>